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36B6" w:rsidRDefault="007436B6" w:rsidP="007436B6">
      <w:pPr>
        <w:jc w:val="center"/>
        <w:rPr>
          <w:b/>
          <w:smallCaps/>
          <w:color w:val="000000"/>
          <w:sz w:val="36"/>
          <w:szCs w:val="36"/>
        </w:rPr>
      </w:pPr>
      <w:bookmarkStart w:id="0" w:name="_Toc497567546"/>
      <w:bookmarkStart w:id="1" w:name="_Toc498008563"/>
      <w:r>
        <w:rPr>
          <w:rFonts w:hint="eastAsia"/>
          <w:b/>
          <w:sz w:val="36"/>
          <w:szCs w:val="36"/>
        </w:rPr>
        <w:t>软件工程系列课程教学辅助网站</w:t>
      </w:r>
      <w:bookmarkEnd w:id="0"/>
    </w:p>
    <w:bookmarkEnd w:id="1"/>
    <w:p w:rsidR="007436B6" w:rsidRDefault="007436B6" w:rsidP="007436B6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用户手册</w:t>
      </w:r>
    </w:p>
    <w:p w:rsidR="007436B6" w:rsidRDefault="007436B6" w:rsidP="007436B6">
      <w:pPr>
        <w:pStyle w:val="Comment"/>
        <w:ind w:firstLine="480"/>
        <w:rPr>
          <w:lang w:eastAsia="zh-CN"/>
        </w:rPr>
      </w:pPr>
    </w:p>
    <w:p w:rsidR="007436B6" w:rsidRDefault="007436B6" w:rsidP="007436B6">
      <w:pPr>
        <w:pStyle w:val="Title-Revision"/>
      </w:pPr>
      <w:bookmarkStart w:id="2" w:name="_Toc498008564"/>
      <w:bookmarkStart w:id="3" w:name="_Toc497474143"/>
      <w:bookmarkStart w:id="4" w:name="_Toc496863235"/>
      <w:bookmarkStart w:id="5" w:name="_Toc496820136"/>
      <w:bookmarkStart w:id="6" w:name="_Toc496392862"/>
      <w:bookmarkStart w:id="7" w:name="_Toc496378898"/>
      <w:bookmarkStart w:id="8" w:name="_Toc496378846"/>
      <w:bookmarkStart w:id="9" w:name="_Toc496290287"/>
      <w:bookmarkStart w:id="10" w:name="_Toc496288960"/>
      <w:bookmarkStart w:id="11" w:name="_Toc496218507"/>
      <w:bookmarkStart w:id="12" w:name="_Toc496214751"/>
      <w:r>
        <w:rPr>
          <w:rFonts w:hint="eastAsia"/>
        </w:rPr>
        <w:t>版本</w:t>
      </w:r>
      <w:r>
        <w:t>: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t>0.3</w:t>
      </w:r>
    </w:p>
    <w:p w:rsidR="007436B6" w:rsidRDefault="007436B6" w:rsidP="007436B6">
      <w:pPr>
        <w:pStyle w:val="Title-Date"/>
      </w:pPr>
      <w:r>
        <w:t>2017</w:t>
      </w:r>
      <w:r>
        <w:rPr>
          <w:rFonts w:hint="eastAsia"/>
        </w:rPr>
        <w:t>年</w:t>
      </w:r>
      <w:r>
        <w:t>12</w:t>
      </w:r>
      <w:r>
        <w:rPr>
          <w:rFonts w:hint="eastAsia"/>
        </w:rPr>
        <w:t>月</w:t>
      </w:r>
      <w:r>
        <w:t>23</w:t>
      </w:r>
      <w:r>
        <w:rPr>
          <w:rFonts w:hint="eastAsia"/>
        </w:rPr>
        <w:t>日</w:t>
      </w:r>
    </w:p>
    <w:p w:rsidR="007436B6" w:rsidRDefault="007436B6" w:rsidP="007436B6">
      <w:pPr>
        <w:pStyle w:val="Title-Name"/>
      </w:pPr>
      <w:r>
        <w:t>[</w:t>
      </w:r>
      <w:proofErr w:type="gramStart"/>
      <w:r>
        <w:rPr>
          <w:rFonts w:hint="eastAsia"/>
        </w:rPr>
        <w:t>葛倍</w:t>
      </w:r>
      <w:proofErr w:type="gramEnd"/>
      <w:r>
        <w:rPr>
          <w:rFonts w:hint="eastAsia"/>
        </w:rPr>
        <w:t>良，黄鹏羽，金浩楠，余倩，周雨璐</w:t>
      </w:r>
      <w:r>
        <w:t>]</w:t>
      </w:r>
    </w:p>
    <w:p w:rsidR="007436B6" w:rsidRDefault="007436B6" w:rsidP="007436B6"/>
    <w:p w:rsidR="007436B6" w:rsidRDefault="007436B6" w:rsidP="007436B6">
      <w:r>
        <w:rPr>
          <w:rFonts w:hint="eastAsia"/>
        </w:rPr>
        <w:tab/>
      </w:r>
    </w:p>
    <w:p w:rsidR="007436B6" w:rsidRDefault="007436B6" w:rsidP="007436B6"/>
    <w:p w:rsidR="007436B6" w:rsidRDefault="007436B6" w:rsidP="007436B6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468755</wp:posOffset>
            </wp:positionH>
            <wp:positionV relativeFrom="paragraph">
              <wp:posOffset>6985</wp:posOffset>
            </wp:positionV>
            <wp:extent cx="2333625" cy="2326005"/>
            <wp:effectExtent l="0" t="0" r="9525" b="0"/>
            <wp:wrapNone/>
            <wp:docPr id="1" name="图片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326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p w:rsidR="007436B6" w:rsidRDefault="007436B6" w:rsidP="007436B6"/>
    <w:tbl>
      <w:tblPr>
        <w:tblW w:w="0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7436B6" w:rsidTr="007436B6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7436B6" w:rsidRDefault="007436B6">
            <w:r>
              <w:rPr>
                <w:rFonts w:hint="eastAsia"/>
              </w:rPr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436B6" w:rsidRDefault="007436B6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7436B6" w:rsidRDefault="007436B6">
            <w:r>
              <w:rPr>
                <w:rFonts w:hint="eastAsia"/>
              </w:rPr>
              <w:t>PRD2017-G07-用户手册</w:t>
            </w:r>
          </w:p>
        </w:tc>
      </w:tr>
      <w:tr w:rsidR="007436B6" w:rsidTr="007436B6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7436B6" w:rsidRDefault="007436B6">
            <w:r>
              <w:rPr>
                <w:rFonts w:hint="eastAsia"/>
              </w:rPr>
              <w:t xml:space="preserve">   [√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436B6" w:rsidRDefault="007436B6">
            <w:r>
              <w:rPr>
                <w:rFonts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7436B6" w:rsidRDefault="007436B6" w:rsidP="007436B6">
            <w:r>
              <w:rPr>
                <w:rFonts w:hint="eastAsia"/>
              </w:rPr>
              <w:t>0.</w:t>
            </w:r>
            <w:r>
              <w:t>3</w:t>
            </w:r>
          </w:p>
        </w:tc>
      </w:tr>
      <w:tr w:rsidR="007436B6" w:rsidTr="007436B6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7436B6" w:rsidRDefault="007436B6">
            <w:r>
              <w:rPr>
                <w:rFonts w:hint="eastAsia"/>
              </w:rPr>
              <w:t xml:space="preserve">   [  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7436B6" w:rsidRDefault="007436B6">
            <w:pPr>
              <w:rPr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436B6" w:rsidRDefault="007436B6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7436B6" w:rsidRDefault="007436B6">
            <w:proofErr w:type="gramStart"/>
            <w:r>
              <w:rPr>
                <w:rFonts w:hint="eastAsia"/>
              </w:rPr>
              <w:t>葛倍</w:t>
            </w:r>
            <w:proofErr w:type="gramEnd"/>
            <w:r>
              <w:rPr>
                <w:rFonts w:hint="eastAsia"/>
              </w:rPr>
              <w:t>良，黄鹏羽，金浩楠，余倩，周雨璐</w:t>
            </w:r>
          </w:p>
        </w:tc>
      </w:tr>
      <w:tr w:rsidR="007436B6" w:rsidTr="007436B6">
        <w:trPr>
          <w:trHeight w:val="329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7436B6" w:rsidRDefault="007436B6"/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436B6" w:rsidRDefault="007436B6">
            <w:r>
              <w:rPr>
                <w:rFonts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7436B6" w:rsidRDefault="007436B6">
            <w:r>
              <w:rPr>
                <w:rFonts w:eastAsia="Times New Roman" w:hint="eastAsia"/>
              </w:rPr>
              <w:t>201</w:t>
            </w:r>
            <w:r>
              <w:rPr>
                <w:rFonts w:hint="eastAsia"/>
              </w:rPr>
              <w:t>7</w:t>
            </w:r>
            <w:r>
              <w:rPr>
                <w:rFonts w:eastAsia="Times New Roman" w:hint="eastAsia"/>
              </w:rPr>
              <w:t>-</w:t>
            </w:r>
            <w:r>
              <w:rPr>
                <w:rFonts w:hint="eastAsia"/>
              </w:rPr>
              <w:t>12-22</w:t>
            </w:r>
          </w:p>
        </w:tc>
      </w:tr>
    </w:tbl>
    <w:p w:rsidR="007436B6" w:rsidRDefault="007436B6" w:rsidP="007436B6"/>
    <w:p w:rsidR="007436B6" w:rsidRDefault="007436B6" w:rsidP="007436B6"/>
    <w:tbl>
      <w:tblPr>
        <w:tblpPr w:leftFromText="180" w:rightFromText="180" w:vertAnchor="text" w:horzAnchor="margin" w:tblpY="645"/>
        <w:tblW w:w="88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3672"/>
        <w:gridCol w:w="1566"/>
      </w:tblGrid>
      <w:tr w:rsidR="007436B6" w:rsidTr="007436B6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7436B6" w:rsidRDefault="007436B6">
            <w:pPr>
              <w:pStyle w:val="Table-ColHead"/>
              <w:rPr>
                <w:kern w:val="2"/>
                <w:sz w:val="24"/>
                <w:szCs w:val="24"/>
              </w:rPr>
            </w:pPr>
            <w:proofErr w:type="spellStart"/>
            <w:r>
              <w:rPr>
                <w:rFonts w:hint="eastAsia"/>
                <w:kern w:val="2"/>
                <w:sz w:val="24"/>
                <w:szCs w:val="24"/>
              </w:rPr>
              <w:lastRenderedPageBreak/>
              <w:t>版本</w:t>
            </w:r>
            <w:proofErr w:type="spellEnd"/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7436B6" w:rsidRDefault="007436B6">
            <w:pPr>
              <w:pStyle w:val="Table-ColHead"/>
              <w:rPr>
                <w:kern w:val="2"/>
                <w:sz w:val="24"/>
                <w:szCs w:val="24"/>
              </w:rPr>
            </w:pPr>
            <w:proofErr w:type="spellStart"/>
            <w:r>
              <w:rPr>
                <w:rFonts w:hint="eastAsia"/>
                <w:kern w:val="2"/>
                <w:sz w:val="24"/>
                <w:szCs w:val="24"/>
              </w:rPr>
              <w:t>作者</w:t>
            </w:r>
            <w:proofErr w:type="spellEnd"/>
          </w:p>
        </w:tc>
        <w:tc>
          <w:tcPr>
            <w:tcW w:w="367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7436B6" w:rsidRDefault="007436B6">
            <w:pPr>
              <w:pStyle w:val="Table-ColHead"/>
              <w:rPr>
                <w:kern w:val="2"/>
                <w:sz w:val="24"/>
                <w:szCs w:val="24"/>
              </w:rPr>
            </w:pPr>
            <w:proofErr w:type="spellStart"/>
            <w:r>
              <w:rPr>
                <w:rFonts w:hint="eastAsia"/>
                <w:kern w:val="2"/>
                <w:sz w:val="24"/>
                <w:szCs w:val="24"/>
              </w:rPr>
              <w:t>规范的版本</w:t>
            </w:r>
            <w:proofErr w:type="spellEnd"/>
          </w:p>
        </w:tc>
        <w:tc>
          <w:tcPr>
            <w:tcW w:w="15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  <w:hideMark/>
          </w:tcPr>
          <w:p w:rsidR="007436B6" w:rsidRDefault="007436B6">
            <w:pPr>
              <w:pStyle w:val="Table-ColHead"/>
              <w:rPr>
                <w:kern w:val="2"/>
                <w:sz w:val="24"/>
                <w:szCs w:val="24"/>
              </w:rPr>
            </w:pPr>
            <w:proofErr w:type="spellStart"/>
            <w:r>
              <w:rPr>
                <w:rFonts w:hint="eastAsia"/>
                <w:kern w:val="2"/>
                <w:sz w:val="24"/>
                <w:szCs w:val="24"/>
              </w:rPr>
              <w:t>完成日期</w:t>
            </w:r>
            <w:proofErr w:type="spellEnd"/>
          </w:p>
        </w:tc>
      </w:tr>
      <w:tr w:rsidR="007436B6" w:rsidTr="007436B6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草稿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余倩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0.1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2017年12月21日</w:t>
            </w:r>
          </w:p>
        </w:tc>
      </w:tr>
      <w:tr w:rsidR="007436B6" w:rsidTr="007436B6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初步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proofErr w:type="gramStart"/>
            <w:r>
              <w:rPr>
                <w:rFonts w:hint="eastAsia"/>
              </w:rPr>
              <w:t>葛倍</w:t>
            </w:r>
            <w:proofErr w:type="gramEnd"/>
            <w:r>
              <w:rPr>
                <w:rFonts w:hint="eastAsia"/>
              </w:rPr>
              <w:t>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0.2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7436B6" w:rsidRDefault="007436B6">
            <w:r>
              <w:rPr>
                <w:rFonts w:hint="eastAsia"/>
              </w:rPr>
              <w:t>2017年12月22日</w:t>
            </w:r>
          </w:p>
        </w:tc>
      </w:tr>
      <w:tr w:rsidR="007436B6" w:rsidTr="007436B6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436B6" w:rsidRDefault="007436B6" w:rsidP="007436B6">
            <w:r>
              <w:rPr>
                <w:rFonts w:hint="eastAsia"/>
              </w:rPr>
              <w:t>初步2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436B6" w:rsidRDefault="007436B6" w:rsidP="007436B6">
            <w:proofErr w:type="gramStart"/>
            <w:r>
              <w:rPr>
                <w:rFonts w:hint="eastAsia"/>
              </w:rPr>
              <w:t>葛倍</w:t>
            </w:r>
            <w:proofErr w:type="gramEnd"/>
            <w:r>
              <w:rPr>
                <w:rFonts w:hint="eastAsia"/>
              </w:rPr>
              <w:t>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436B6" w:rsidRDefault="007436B6" w:rsidP="007436B6">
            <w:r>
              <w:rPr>
                <w:rFonts w:hint="eastAsia"/>
              </w:rPr>
              <w:t>0.</w:t>
            </w:r>
            <w:r>
              <w:t>3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</w:tcPr>
          <w:p w:rsidR="007436B6" w:rsidRDefault="007436B6" w:rsidP="007436B6">
            <w:r>
              <w:rPr>
                <w:rFonts w:hint="eastAsia"/>
              </w:rPr>
              <w:t>2017年12月2</w:t>
            </w:r>
            <w:r>
              <w:t>3</w:t>
            </w:r>
            <w:r>
              <w:rPr>
                <w:rFonts w:hint="eastAsia"/>
              </w:rPr>
              <w:t>日</w:t>
            </w:r>
          </w:p>
        </w:tc>
      </w:tr>
    </w:tbl>
    <w:p w:rsidR="007436B6" w:rsidRDefault="007436B6" w:rsidP="007436B6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历史版本：</w:t>
      </w:r>
    </w:p>
    <w:p w:rsidR="007436B6" w:rsidRDefault="007436B6" w:rsidP="007436B6"/>
    <w:p w:rsidR="007436B6" w:rsidRDefault="007436B6" w:rsidP="007436B6">
      <w:pPr>
        <w:ind w:firstLine="480"/>
      </w:pPr>
    </w:p>
    <w:p w:rsidR="00725A5A" w:rsidRDefault="00725A5A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>
      <w:pPr>
        <w:ind w:firstLine="480"/>
      </w:pPr>
    </w:p>
    <w:p w:rsidR="00DF6702" w:rsidRDefault="00DF6702" w:rsidP="00DF6702"/>
    <w:p w:rsidR="00DF6702" w:rsidRDefault="00DF6702" w:rsidP="00DF6702">
      <w:pPr>
        <w:rPr>
          <w:b/>
          <w:sz w:val="36"/>
          <w:szCs w:val="36"/>
        </w:rPr>
      </w:pPr>
      <w:r w:rsidRPr="00DF6702">
        <w:rPr>
          <w:rFonts w:hint="eastAsia"/>
          <w:b/>
          <w:sz w:val="36"/>
          <w:szCs w:val="36"/>
        </w:rPr>
        <w:lastRenderedPageBreak/>
        <w:t>目录：</w:t>
      </w:r>
    </w:p>
    <w:p w:rsidR="00EB1A69" w:rsidRDefault="00121547">
      <w:pPr>
        <w:pStyle w:val="1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501753195" w:history="1">
        <w:r w:rsidR="00EB1A69" w:rsidRPr="00800680">
          <w:rPr>
            <w:rStyle w:val="aa"/>
            <w:noProof/>
          </w:rPr>
          <w:t>1.</w:t>
        </w:r>
        <w:r w:rsidR="00EB1A69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B1A69" w:rsidRPr="00800680">
          <w:rPr>
            <w:rStyle w:val="aa"/>
            <w:noProof/>
          </w:rPr>
          <w:t>引言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19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196" w:history="1">
        <w:r w:rsidR="00EB1A69" w:rsidRPr="00800680">
          <w:rPr>
            <w:rStyle w:val="aa"/>
            <w:noProof/>
          </w:rPr>
          <w:t>1.1编写目的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19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197" w:history="1">
        <w:r w:rsidR="00EB1A69" w:rsidRPr="00800680">
          <w:rPr>
            <w:rStyle w:val="aa"/>
            <w:noProof/>
          </w:rPr>
          <w:t>1.2项目背景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19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198" w:history="1">
        <w:r w:rsidR="00EB1A69" w:rsidRPr="00800680">
          <w:rPr>
            <w:rStyle w:val="aa"/>
            <w:noProof/>
          </w:rPr>
          <w:t>1.3参考资料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19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1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199" w:history="1">
        <w:r w:rsidR="00EB1A69" w:rsidRPr="00800680">
          <w:rPr>
            <w:rStyle w:val="aa"/>
            <w:noProof/>
          </w:rPr>
          <w:t>2.</w:t>
        </w:r>
        <w:r w:rsidR="00EB1A69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B1A69" w:rsidRPr="00800680">
          <w:rPr>
            <w:rStyle w:val="aa"/>
            <w:noProof/>
          </w:rPr>
          <w:t>用途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19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0" w:history="1">
        <w:r w:rsidR="00EB1A69" w:rsidRPr="00800680">
          <w:rPr>
            <w:rStyle w:val="aa"/>
            <w:noProof/>
          </w:rPr>
          <w:t>2.1网站功能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1" w:history="1">
        <w:r w:rsidR="00EB1A69" w:rsidRPr="00800680">
          <w:rPr>
            <w:rStyle w:val="aa"/>
            <w:noProof/>
          </w:rPr>
          <w:t>2.2安全安全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2" w:history="1">
        <w:r w:rsidR="00EB1A69" w:rsidRPr="00800680">
          <w:rPr>
            <w:rStyle w:val="aa"/>
            <w:noProof/>
          </w:rPr>
          <w:t>2.3 网站容量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1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3" w:history="1">
        <w:r w:rsidR="00EB1A69" w:rsidRPr="00800680">
          <w:rPr>
            <w:rStyle w:val="aa"/>
            <w:noProof/>
          </w:rPr>
          <w:t>3.</w:t>
        </w:r>
        <w:r w:rsidR="00EB1A69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B1A69" w:rsidRPr="00800680">
          <w:rPr>
            <w:rStyle w:val="aa"/>
            <w:noProof/>
          </w:rPr>
          <w:t>运行环境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4" w:history="1">
        <w:r w:rsidR="00EB1A69" w:rsidRPr="00800680">
          <w:rPr>
            <w:rStyle w:val="aa"/>
            <w:noProof/>
          </w:rPr>
          <w:t>3.1硬件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5" w:history="1">
        <w:r w:rsidR="00EB1A69" w:rsidRPr="00800680">
          <w:rPr>
            <w:rStyle w:val="aa"/>
            <w:noProof/>
          </w:rPr>
          <w:t>3.1.1服务器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6" w:history="1">
        <w:r w:rsidR="00EB1A69" w:rsidRPr="00800680">
          <w:rPr>
            <w:rStyle w:val="aa"/>
            <w:noProof/>
          </w:rPr>
          <w:t>3.1.2客户端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7" w:history="1">
        <w:r w:rsidR="00EB1A69" w:rsidRPr="00800680">
          <w:rPr>
            <w:rStyle w:val="aa"/>
            <w:noProof/>
          </w:rPr>
          <w:t>3.2软件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8" w:history="1">
        <w:r w:rsidR="00EB1A69" w:rsidRPr="00800680">
          <w:rPr>
            <w:rStyle w:val="aa"/>
            <w:noProof/>
          </w:rPr>
          <w:t>3.2.1客户端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09" w:history="1">
        <w:r w:rsidR="00EB1A69" w:rsidRPr="00800680">
          <w:rPr>
            <w:rStyle w:val="aa"/>
            <w:noProof/>
          </w:rPr>
          <w:t>3.2.2服务器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0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0" w:history="1">
        <w:r w:rsidR="00EB1A69" w:rsidRPr="00800680">
          <w:rPr>
            <w:rStyle w:val="aa"/>
            <w:noProof/>
          </w:rPr>
          <w:t>3.3通信窗口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1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1" w:history="1">
        <w:r w:rsidR="00EB1A69" w:rsidRPr="00800680">
          <w:rPr>
            <w:rStyle w:val="aa"/>
            <w:noProof/>
          </w:rPr>
          <w:t>4.</w:t>
        </w:r>
        <w:r w:rsidR="00EB1A69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B1A69" w:rsidRPr="00800680">
          <w:rPr>
            <w:rStyle w:val="aa"/>
            <w:noProof/>
          </w:rPr>
          <w:t>用户指南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2" w:history="1">
        <w:r w:rsidR="00EB1A69" w:rsidRPr="00800680">
          <w:rPr>
            <w:rStyle w:val="aa"/>
            <w:noProof/>
          </w:rPr>
          <w:t>4.1游客指南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3" w:history="1">
        <w:r w:rsidR="00EB1A69" w:rsidRPr="00800680">
          <w:rPr>
            <w:rStyle w:val="aa"/>
            <w:noProof/>
          </w:rPr>
          <w:t>4.1.1游客主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9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4" w:history="1">
        <w:r w:rsidR="00EB1A69" w:rsidRPr="00800680">
          <w:rPr>
            <w:rStyle w:val="aa"/>
            <w:noProof/>
          </w:rPr>
          <w:t>4.1.2游客注册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0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5" w:history="1">
        <w:r w:rsidR="00EB1A69" w:rsidRPr="00800680">
          <w:rPr>
            <w:rStyle w:val="aa"/>
            <w:noProof/>
          </w:rPr>
          <w:t>4.1.3游客其余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6" w:history="1">
        <w:r w:rsidR="00EB1A69" w:rsidRPr="00800680">
          <w:rPr>
            <w:rStyle w:val="aa"/>
            <w:noProof/>
          </w:rPr>
          <w:t>4.1.4用户登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7" w:history="1">
        <w:r w:rsidR="00EB1A69" w:rsidRPr="00800680">
          <w:rPr>
            <w:rStyle w:val="aa"/>
            <w:noProof/>
          </w:rPr>
          <w:t>4.1.5用户密码找回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2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8" w:history="1">
        <w:r w:rsidR="00EB1A69" w:rsidRPr="00800680">
          <w:rPr>
            <w:rStyle w:val="aa"/>
            <w:noProof/>
          </w:rPr>
          <w:t>4.2用户基础操作指南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3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19" w:history="1">
        <w:r w:rsidR="00EB1A69" w:rsidRPr="00800680">
          <w:rPr>
            <w:rStyle w:val="aa"/>
            <w:noProof/>
          </w:rPr>
          <w:t>4.2.1用户主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1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4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0" w:history="1">
        <w:r w:rsidR="00EB1A69" w:rsidRPr="00800680">
          <w:rPr>
            <w:rStyle w:val="aa"/>
            <w:noProof/>
          </w:rPr>
          <w:t>4.2.2用户个人中心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1" w:history="1">
        <w:r w:rsidR="00EB1A69" w:rsidRPr="00800680">
          <w:rPr>
            <w:rStyle w:val="aa"/>
            <w:noProof/>
          </w:rPr>
          <w:t>4.2.3用户修改个人资料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2" w:history="1">
        <w:r w:rsidR="00EB1A69" w:rsidRPr="00800680">
          <w:rPr>
            <w:rStyle w:val="aa"/>
            <w:noProof/>
          </w:rPr>
          <w:t>4.2.4用户修改密码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3" w:history="1">
        <w:r w:rsidR="00EB1A69" w:rsidRPr="00800680">
          <w:rPr>
            <w:rStyle w:val="aa"/>
            <w:noProof/>
          </w:rPr>
          <w:t>4.2.5用户所有公告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4" w:history="1">
        <w:r w:rsidR="00EB1A69" w:rsidRPr="00800680">
          <w:rPr>
            <w:rStyle w:val="aa"/>
            <w:noProof/>
          </w:rPr>
          <w:t>4.2.6用户所有课程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5" w:history="1">
        <w:r w:rsidR="00EB1A69" w:rsidRPr="00800680">
          <w:rPr>
            <w:rStyle w:val="aa"/>
            <w:noProof/>
          </w:rPr>
          <w:t>4.2.7用户所有教师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19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6" w:history="1">
        <w:r w:rsidR="00EB1A69" w:rsidRPr="00800680">
          <w:rPr>
            <w:rStyle w:val="aa"/>
            <w:noProof/>
          </w:rPr>
          <w:t>4.2.8用户教师介绍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0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7" w:history="1">
        <w:r w:rsidR="00EB1A69" w:rsidRPr="00800680">
          <w:rPr>
            <w:rStyle w:val="aa"/>
            <w:noProof/>
          </w:rPr>
          <w:t>4.2.9用户课程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8" w:history="1">
        <w:r w:rsidR="00EB1A69" w:rsidRPr="00800680">
          <w:rPr>
            <w:rStyle w:val="aa"/>
            <w:noProof/>
          </w:rPr>
          <w:t>4.2.10用户课程内搜索结果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2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29" w:history="1">
        <w:r w:rsidR="00EB1A69" w:rsidRPr="00800680">
          <w:rPr>
            <w:rStyle w:val="aa"/>
            <w:noProof/>
          </w:rPr>
          <w:t>4.2.11用户课程资料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2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3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0" w:history="1">
        <w:r w:rsidR="00EB1A69" w:rsidRPr="00800680">
          <w:rPr>
            <w:rStyle w:val="aa"/>
            <w:noProof/>
          </w:rPr>
          <w:t>4.2.12用户课程答疑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4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1" w:history="1">
        <w:r w:rsidR="00EB1A69" w:rsidRPr="00800680">
          <w:rPr>
            <w:rStyle w:val="aa"/>
            <w:noProof/>
          </w:rPr>
          <w:t>4.2.13用户答疑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2" w:history="1">
        <w:r w:rsidR="00EB1A69" w:rsidRPr="00800680">
          <w:rPr>
            <w:rStyle w:val="aa"/>
            <w:noProof/>
          </w:rPr>
          <w:t>4.2.14用户课程链接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3" w:history="1">
        <w:r w:rsidR="00EB1A69" w:rsidRPr="00800680">
          <w:rPr>
            <w:rStyle w:val="aa"/>
            <w:noProof/>
          </w:rPr>
          <w:t>4.2.15用户论坛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4" w:history="1">
        <w:r w:rsidR="00EB1A69" w:rsidRPr="00800680">
          <w:rPr>
            <w:rStyle w:val="aa"/>
            <w:noProof/>
          </w:rPr>
          <w:t>4.2.16用户课程论坛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5" w:history="1">
        <w:r w:rsidR="00EB1A69" w:rsidRPr="00800680">
          <w:rPr>
            <w:rStyle w:val="aa"/>
            <w:noProof/>
          </w:rPr>
          <w:t>4.2.17用户帖子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29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6" w:history="1">
        <w:r w:rsidR="00EB1A69" w:rsidRPr="00800680">
          <w:rPr>
            <w:rStyle w:val="aa"/>
            <w:noProof/>
          </w:rPr>
          <w:t>4.2.18用户搜索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0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7" w:history="1">
        <w:r w:rsidR="00EB1A69" w:rsidRPr="00800680">
          <w:rPr>
            <w:rStyle w:val="aa"/>
            <w:noProof/>
          </w:rPr>
          <w:t>4.3用户进阶操作（教师用户）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8" w:history="1">
        <w:r w:rsidR="00EB1A69" w:rsidRPr="00800680">
          <w:rPr>
            <w:rStyle w:val="aa"/>
            <w:noProof/>
          </w:rPr>
          <w:t>4.3.1教师用户添加课程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2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39" w:history="1">
        <w:r w:rsidR="00EB1A69" w:rsidRPr="00800680">
          <w:rPr>
            <w:rStyle w:val="aa"/>
            <w:noProof/>
          </w:rPr>
          <w:t>4.3.2教师用户课程公告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3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4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0" w:history="1">
        <w:r w:rsidR="00EB1A69" w:rsidRPr="00800680">
          <w:rPr>
            <w:rStyle w:val="aa"/>
            <w:noProof/>
          </w:rPr>
          <w:t>4.3.3教师用户发布新课程公告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1" w:history="1">
        <w:r w:rsidR="00EB1A69" w:rsidRPr="00800680">
          <w:rPr>
            <w:rStyle w:val="aa"/>
            <w:noProof/>
          </w:rPr>
          <w:t>4.3.4教师用户课程信息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2" w:history="1">
        <w:r w:rsidR="00EB1A69" w:rsidRPr="00800680">
          <w:rPr>
            <w:rStyle w:val="aa"/>
            <w:noProof/>
          </w:rPr>
          <w:t>4.3.5教师用户课程介绍修改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3" w:history="1">
        <w:r w:rsidR="00EB1A69" w:rsidRPr="00800680">
          <w:rPr>
            <w:rStyle w:val="aa"/>
            <w:noProof/>
          </w:rPr>
          <w:t>4.3.6教师用户教师介绍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4" w:history="1">
        <w:r w:rsidR="00EB1A69" w:rsidRPr="00800680">
          <w:rPr>
            <w:rStyle w:val="aa"/>
            <w:noProof/>
          </w:rPr>
          <w:t>4.3.7教师用户教师信息修改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5" w:history="1">
        <w:r w:rsidR="00EB1A69" w:rsidRPr="00800680">
          <w:rPr>
            <w:rStyle w:val="aa"/>
            <w:noProof/>
          </w:rPr>
          <w:t>4.3.8教师用户课程资料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6" w:history="1">
        <w:r w:rsidR="00EB1A69" w:rsidRPr="00800680">
          <w:rPr>
            <w:rStyle w:val="aa"/>
            <w:noProof/>
          </w:rPr>
          <w:t>4.3.9教师用户上传课程资料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7" w:history="1">
        <w:r w:rsidR="00EB1A69" w:rsidRPr="00800680">
          <w:rPr>
            <w:rStyle w:val="aa"/>
            <w:noProof/>
          </w:rPr>
          <w:t>4.3.10教师用户课程链接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8" w:history="1">
        <w:r w:rsidR="00EB1A69" w:rsidRPr="00800680">
          <w:rPr>
            <w:rStyle w:val="aa"/>
            <w:noProof/>
          </w:rPr>
          <w:t>4.3.11教师用户添加课程链接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39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49" w:history="1">
        <w:r w:rsidR="00EB1A69" w:rsidRPr="00800680">
          <w:rPr>
            <w:rStyle w:val="aa"/>
            <w:noProof/>
          </w:rPr>
          <w:t>4.4用户管理性操作（管理员用户）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4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0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0" w:history="1">
        <w:r w:rsidR="00EB1A69" w:rsidRPr="00800680">
          <w:rPr>
            <w:rStyle w:val="aa"/>
            <w:noProof/>
          </w:rPr>
          <w:t>4.4.1管理员用户管理页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1" w:history="1">
        <w:r w:rsidR="00EB1A69" w:rsidRPr="00800680">
          <w:rPr>
            <w:rStyle w:val="aa"/>
            <w:noProof/>
          </w:rPr>
          <w:t>4.4.2管理员网站通知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2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2" w:history="1">
        <w:r w:rsidR="00EB1A69" w:rsidRPr="00800680">
          <w:rPr>
            <w:rStyle w:val="aa"/>
            <w:noProof/>
          </w:rPr>
          <w:t>4.4.3管理员新增网站公告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3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3" w:history="1">
        <w:r w:rsidR="00EB1A69" w:rsidRPr="00800680">
          <w:rPr>
            <w:rStyle w:val="aa"/>
            <w:noProof/>
          </w:rPr>
          <w:t>4.4.4管理员管理日志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4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4" w:history="1">
        <w:r w:rsidR="00EB1A69" w:rsidRPr="00800680">
          <w:rPr>
            <w:rStyle w:val="aa"/>
            <w:noProof/>
          </w:rPr>
          <w:t>4.4.5管理员用户网站备份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4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5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5" w:history="1">
        <w:r w:rsidR="00EB1A69" w:rsidRPr="00800680">
          <w:rPr>
            <w:rStyle w:val="aa"/>
            <w:noProof/>
          </w:rPr>
          <w:t>4.4.6管理员自动备份设置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5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6" w:history="1">
        <w:r w:rsidR="00EB1A69" w:rsidRPr="00800680">
          <w:rPr>
            <w:rStyle w:val="aa"/>
            <w:noProof/>
          </w:rPr>
          <w:t>4.4.7管理员手动备份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6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6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7" w:history="1">
        <w:r w:rsidR="00EB1A69" w:rsidRPr="00800680">
          <w:rPr>
            <w:rStyle w:val="aa"/>
            <w:noProof/>
          </w:rPr>
          <w:t>4.4.8管理员课程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7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7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8" w:history="1">
        <w:r w:rsidR="00EB1A69" w:rsidRPr="00800680">
          <w:rPr>
            <w:rStyle w:val="aa"/>
            <w:noProof/>
          </w:rPr>
          <w:t>4.4.9管理员论坛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8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59" w:history="1">
        <w:r w:rsidR="00EB1A69" w:rsidRPr="00800680">
          <w:rPr>
            <w:rStyle w:val="aa"/>
            <w:noProof/>
          </w:rPr>
          <w:t>4.4.10管理员新增论坛区块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59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8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60" w:history="1">
        <w:r w:rsidR="00EB1A69" w:rsidRPr="00800680">
          <w:rPr>
            <w:rStyle w:val="aa"/>
            <w:noProof/>
          </w:rPr>
          <w:t>4.4.11管理员用户管理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60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49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61" w:history="1">
        <w:r w:rsidR="00EB1A69" w:rsidRPr="00800680">
          <w:rPr>
            <w:rStyle w:val="aa"/>
            <w:noProof/>
          </w:rPr>
          <w:t>4.4.12管理员修改用户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61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0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62" w:history="1">
        <w:r w:rsidR="00EB1A69" w:rsidRPr="00800680">
          <w:rPr>
            <w:rStyle w:val="aa"/>
            <w:noProof/>
          </w:rPr>
          <w:t>4.4.13管理员新增用户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62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1</w:t>
        </w:r>
        <w:r w:rsidR="00EB1A69">
          <w:rPr>
            <w:noProof/>
            <w:webHidden/>
          </w:rPr>
          <w:fldChar w:fldCharType="end"/>
        </w:r>
      </w:hyperlink>
    </w:p>
    <w:p w:rsidR="00EB1A69" w:rsidRDefault="00F45AF5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1753263" w:history="1">
        <w:r w:rsidR="00EB1A69" w:rsidRPr="00800680">
          <w:rPr>
            <w:rStyle w:val="aa"/>
            <w:noProof/>
          </w:rPr>
          <w:t>4.4.14管理员用户审核操作</w:t>
        </w:r>
        <w:r w:rsidR="00EB1A69">
          <w:rPr>
            <w:noProof/>
            <w:webHidden/>
          </w:rPr>
          <w:tab/>
        </w:r>
        <w:r w:rsidR="00EB1A69">
          <w:rPr>
            <w:noProof/>
            <w:webHidden/>
          </w:rPr>
          <w:fldChar w:fldCharType="begin"/>
        </w:r>
        <w:r w:rsidR="00EB1A69">
          <w:rPr>
            <w:noProof/>
            <w:webHidden/>
          </w:rPr>
          <w:instrText xml:space="preserve"> PAGEREF _Toc501753263 \h </w:instrText>
        </w:r>
        <w:r w:rsidR="00EB1A69">
          <w:rPr>
            <w:noProof/>
            <w:webHidden/>
          </w:rPr>
        </w:r>
        <w:r w:rsidR="00EB1A69">
          <w:rPr>
            <w:noProof/>
            <w:webHidden/>
          </w:rPr>
          <w:fldChar w:fldCharType="separate"/>
        </w:r>
        <w:r w:rsidR="00EB1A69">
          <w:rPr>
            <w:noProof/>
            <w:webHidden/>
          </w:rPr>
          <w:t>52</w:t>
        </w:r>
        <w:r w:rsidR="00EB1A69">
          <w:rPr>
            <w:noProof/>
            <w:webHidden/>
          </w:rPr>
          <w:fldChar w:fldCharType="end"/>
        </w:r>
      </w:hyperlink>
    </w:p>
    <w:p w:rsidR="00DF6702" w:rsidRDefault="00121547" w:rsidP="00DF6702">
      <w:pPr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DF6702" w:rsidRDefault="00DF6702" w:rsidP="00DF6702">
      <w:pPr>
        <w:rPr>
          <w:b/>
          <w:sz w:val="36"/>
          <w:szCs w:val="36"/>
        </w:rPr>
      </w:pPr>
    </w:p>
    <w:p w:rsidR="00121547" w:rsidRDefault="00121547" w:rsidP="00121547">
      <w:pPr>
        <w:pStyle w:val="1"/>
      </w:pPr>
      <w:bookmarkStart w:id="13" w:name="_Toc501721723"/>
      <w:bookmarkStart w:id="14" w:name="_Toc501753195"/>
      <w:r>
        <w:lastRenderedPageBreak/>
        <w:t>引言</w:t>
      </w:r>
      <w:bookmarkEnd w:id="13"/>
      <w:bookmarkEnd w:id="14"/>
    </w:p>
    <w:p w:rsidR="00121547" w:rsidRDefault="00121547" w:rsidP="00121547">
      <w:pPr>
        <w:pStyle w:val="2"/>
        <w:ind w:firstLine="643"/>
      </w:pPr>
      <w:bookmarkStart w:id="15" w:name="_Toc501721724"/>
      <w:bookmarkStart w:id="16" w:name="_Toc501753196"/>
      <w:r>
        <w:t>1.1编写目的</w:t>
      </w:r>
      <w:bookmarkEnd w:id="15"/>
      <w:bookmarkEnd w:id="16"/>
    </w:p>
    <w:p w:rsidR="00121547" w:rsidRDefault="00121547" w:rsidP="00121547">
      <w:r>
        <w:t xml:space="preserve">    指导用户正确使用软件工程系列课程教学辅助网站，以及提供用户日常维护和管理的参考手册。</w:t>
      </w:r>
    </w:p>
    <w:p w:rsidR="00121547" w:rsidRDefault="00121547" w:rsidP="00121547">
      <w:pPr>
        <w:pStyle w:val="2"/>
        <w:ind w:firstLine="643"/>
      </w:pPr>
      <w:bookmarkStart w:id="17" w:name="_Toc501721725"/>
      <w:bookmarkStart w:id="18" w:name="_Toc501753197"/>
      <w:r>
        <w:t>1.2项目背景</w:t>
      </w:r>
      <w:bookmarkEnd w:id="17"/>
      <w:bookmarkEnd w:id="18"/>
    </w:p>
    <w:p w:rsidR="00121547" w:rsidRDefault="00121547" w:rsidP="00121547">
      <w:r>
        <w:rPr>
          <w:rFonts w:hint="eastAsia"/>
        </w:rPr>
        <w:t>项目名称：软件工程系列课程教学辅助网站</w:t>
      </w:r>
    </w:p>
    <w:p w:rsidR="00121547" w:rsidRDefault="00121547" w:rsidP="00121547">
      <w:r>
        <w:rPr>
          <w:rFonts w:hint="eastAsia"/>
        </w:rPr>
        <w:t>项目提出者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、侯宏仑老师</w:t>
      </w:r>
    </w:p>
    <w:p w:rsidR="00121547" w:rsidRDefault="00121547" w:rsidP="00121547">
      <w:r>
        <w:rPr>
          <w:rFonts w:hint="eastAsia"/>
        </w:rPr>
        <w:t>开发者（承接单位）：</w:t>
      </w:r>
      <w:r>
        <w:t>G07小组</w:t>
      </w:r>
    </w:p>
    <w:p w:rsidR="00121547" w:rsidRDefault="00121547" w:rsidP="00121547">
      <w:pPr>
        <w:pStyle w:val="2"/>
        <w:ind w:firstLine="643"/>
      </w:pPr>
      <w:bookmarkStart w:id="19" w:name="_Toc501721726"/>
      <w:bookmarkStart w:id="20" w:name="_Toc501753198"/>
      <w:r w:rsidRPr="009737C0">
        <w:rPr>
          <w:rStyle w:val="20"/>
          <w:b/>
        </w:rPr>
        <w:t>1.3</w:t>
      </w:r>
      <w:r>
        <w:t>参考资料</w:t>
      </w:r>
      <w:bookmarkEnd w:id="19"/>
      <w:bookmarkEnd w:id="20"/>
    </w:p>
    <w:p w:rsidR="00121547" w:rsidRDefault="00121547" w:rsidP="00121547">
      <w:r>
        <w:t xml:space="preserve"> “软件工程系列课程教学辅助网站”界面原型</w:t>
      </w:r>
    </w:p>
    <w:p w:rsidR="00121547" w:rsidRDefault="00121547" w:rsidP="00121547">
      <w:r>
        <w:t xml:space="preserve"> “软件工程系列课程教学辅助网站”项目章程</w:t>
      </w:r>
    </w:p>
    <w:p w:rsidR="00121547" w:rsidRDefault="00121547" w:rsidP="00121547">
      <w:r>
        <w:t xml:space="preserve"> “软件工程系列课程教学辅助网站”需求工程计划 </w:t>
      </w:r>
    </w:p>
    <w:p w:rsidR="00121547" w:rsidRDefault="00121547" w:rsidP="00121547">
      <w:r>
        <w:t xml:space="preserve"> “软件工程系列课程教学辅助网站”范围与前景文档 </w:t>
      </w:r>
    </w:p>
    <w:p w:rsidR="00121547" w:rsidRDefault="00121547" w:rsidP="00121547">
      <w:r>
        <w:t xml:space="preserve"> “软件工程系列课程教学辅助网站”软件需求规格说明书</w:t>
      </w:r>
    </w:p>
    <w:p w:rsidR="00121547" w:rsidRDefault="00121547" w:rsidP="00121547">
      <w:pPr>
        <w:pStyle w:val="1"/>
      </w:pPr>
      <w:bookmarkStart w:id="21" w:name="_Toc501721727"/>
      <w:bookmarkStart w:id="22" w:name="_Toc501753199"/>
      <w:r>
        <w:t>用途</w:t>
      </w:r>
      <w:bookmarkEnd w:id="21"/>
      <w:bookmarkEnd w:id="22"/>
    </w:p>
    <w:p w:rsidR="00121547" w:rsidRDefault="00121547" w:rsidP="00121547">
      <w:pPr>
        <w:pStyle w:val="2"/>
        <w:ind w:firstLine="643"/>
      </w:pPr>
      <w:bookmarkStart w:id="23" w:name="_Toc501721728"/>
      <w:bookmarkStart w:id="24" w:name="_Toc501753200"/>
      <w:r>
        <w:t>2.1网站功能</w:t>
      </w:r>
      <w:bookmarkEnd w:id="23"/>
      <w:bookmarkEnd w:id="24"/>
    </w:p>
    <w:p w:rsidR="00121547" w:rsidRDefault="00121547" w:rsidP="00121547">
      <w:r>
        <w:t>详见“软件工程系列课程教学辅助网站”《软件需求规格说明书》</w:t>
      </w:r>
    </w:p>
    <w:p w:rsidR="00121547" w:rsidRDefault="00121547" w:rsidP="00121547">
      <w:pPr>
        <w:pStyle w:val="2"/>
        <w:ind w:firstLine="643"/>
      </w:pPr>
      <w:bookmarkStart w:id="25" w:name="_Toc501721729"/>
      <w:bookmarkStart w:id="26" w:name="_Toc501753201"/>
      <w:r>
        <w:t>2.2安全</w:t>
      </w:r>
      <w:proofErr w:type="gramStart"/>
      <w:r>
        <w:rPr>
          <w:rFonts w:hint="eastAsia"/>
        </w:rPr>
        <w:t>安全</w:t>
      </w:r>
      <w:bookmarkEnd w:id="25"/>
      <w:bookmarkEnd w:id="26"/>
      <w:proofErr w:type="gramEnd"/>
    </w:p>
    <w:p w:rsidR="00121547" w:rsidRDefault="00121547" w:rsidP="00121547">
      <w:pPr>
        <w:ind w:firstLineChars="200" w:firstLine="480"/>
      </w:pPr>
      <w:r>
        <w:rPr>
          <w:rFonts w:hint="eastAsia"/>
        </w:rPr>
        <w:t>对网站敏感数据（如用户密码、数据库连接信息等）需进行加密处理，能防止基础攻击。</w:t>
      </w:r>
    </w:p>
    <w:p w:rsidR="00121547" w:rsidRDefault="00121547" w:rsidP="00121547">
      <w:pPr>
        <w:pStyle w:val="2"/>
        <w:ind w:firstLine="643"/>
      </w:pPr>
      <w:bookmarkStart w:id="27" w:name="_Toc501721730"/>
      <w:bookmarkStart w:id="28" w:name="_Toc501753202"/>
      <w:r>
        <w:t>2.3 网站容量</w:t>
      </w:r>
      <w:bookmarkEnd w:id="27"/>
      <w:bookmarkEnd w:id="28"/>
    </w:p>
    <w:p w:rsidR="00121547" w:rsidRDefault="00121547" w:rsidP="00121547">
      <w:r>
        <w:t xml:space="preserve">    </w:t>
      </w:r>
      <w:r w:rsidRPr="009737C0">
        <w:t>能够同时满足200人上网不延迟（1秒内）；下载与部署环境有关，下载速度大于400kb/s，资料共享区容量大概在1T</w:t>
      </w:r>
      <w:r>
        <w:t>。</w:t>
      </w:r>
    </w:p>
    <w:p w:rsidR="00121547" w:rsidRDefault="00121547" w:rsidP="00121547"/>
    <w:p w:rsidR="00121547" w:rsidRDefault="00121547" w:rsidP="00121547">
      <w:pPr>
        <w:pStyle w:val="1"/>
      </w:pPr>
      <w:bookmarkStart w:id="29" w:name="_Toc501721731"/>
      <w:bookmarkStart w:id="30" w:name="_Toc501753203"/>
      <w:r>
        <w:lastRenderedPageBreak/>
        <w:t>运行环境</w:t>
      </w:r>
      <w:bookmarkEnd w:id="29"/>
      <w:bookmarkEnd w:id="30"/>
    </w:p>
    <w:p w:rsidR="00121547" w:rsidRPr="009737C0" w:rsidRDefault="00121547" w:rsidP="00121547">
      <w:pPr>
        <w:pStyle w:val="2"/>
        <w:ind w:firstLine="643"/>
      </w:pPr>
      <w:bookmarkStart w:id="31" w:name="_Toc501721732"/>
      <w:bookmarkStart w:id="32" w:name="_Toc501753204"/>
      <w:r w:rsidRPr="009737C0">
        <w:rPr>
          <w:rStyle w:val="20"/>
          <w:b/>
          <w:bCs/>
        </w:rPr>
        <w:t>3.1硬件</w:t>
      </w:r>
      <w:bookmarkEnd w:id="31"/>
      <w:bookmarkEnd w:id="32"/>
    </w:p>
    <w:p w:rsidR="00121547" w:rsidRDefault="00121547" w:rsidP="00121547">
      <w:pPr>
        <w:pStyle w:val="3"/>
        <w:ind w:firstLine="1205"/>
      </w:pPr>
      <w:bookmarkStart w:id="33" w:name="_Toc501721733"/>
      <w:bookmarkStart w:id="34" w:name="_Toc501753205"/>
      <w:r>
        <w:t>3.1.1服务器</w:t>
      </w:r>
      <w:bookmarkEnd w:id="33"/>
      <w:bookmarkEnd w:id="34"/>
    </w:p>
    <w:tbl>
      <w:tblPr>
        <w:tblStyle w:val="a9"/>
        <w:tblW w:w="8522" w:type="dxa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121547" w:rsidTr="00BE04E5"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接口信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主频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HP Z800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磁盘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SCSI接口、转速10000转/秒以上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网卡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浙江大学城市学院校园网、100M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备份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数据备份使用RAID5</w:t>
            </w:r>
          </w:p>
        </w:tc>
      </w:tr>
    </w:tbl>
    <w:p w:rsidR="00121547" w:rsidRDefault="00121547" w:rsidP="00121547"/>
    <w:p w:rsidR="00121547" w:rsidRDefault="00121547" w:rsidP="00121547">
      <w:pPr>
        <w:pStyle w:val="3"/>
        <w:ind w:firstLine="1205"/>
      </w:pPr>
      <w:bookmarkStart w:id="35" w:name="_Toc501721734"/>
      <w:bookmarkStart w:id="36" w:name="_Toc501753206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客户端</w:t>
      </w:r>
      <w:bookmarkEnd w:id="35"/>
      <w:bookmarkEnd w:id="36"/>
    </w:p>
    <w:tbl>
      <w:tblPr>
        <w:tblStyle w:val="a9"/>
        <w:tblW w:w="0" w:type="auto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121547" w:rsidTr="00BE04E5"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接口信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主频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主流配置即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显卡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分辨率1366*768以上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网卡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浙江大学城市学院校园网、10M以上</w:t>
            </w:r>
          </w:p>
        </w:tc>
      </w:tr>
    </w:tbl>
    <w:p w:rsidR="00121547" w:rsidRPr="009737C0" w:rsidRDefault="00121547" w:rsidP="00121547"/>
    <w:p w:rsidR="00121547" w:rsidRDefault="00121547" w:rsidP="00121547">
      <w:pPr>
        <w:pStyle w:val="2"/>
        <w:ind w:firstLine="643"/>
      </w:pPr>
      <w:bookmarkStart w:id="37" w:name="_Toc501721735"/>
      <w:bookmarkStart w:id="38" w:name="_Toc501753207"/>
      <w:r>
        <w:t>3.2软件</w:t>
      </w:r>
      <w:bookmarkEnd w:id="37"/>
      <w:bookmarkEnd w:id="38"/>
    </w:p>
    <w:p w:rsidR="00121547" w:rsidRDefault="00121547" w:rsidP="00121547">
      <w:pPr>
        <w:pStyle w:val="3"/>
        <w:ind w:firstLine="1205"/>
      </w:pPr>
      <w:bookmarkStart w:id="39" w:name="_Toc501721736"/>
      <w:bookmarkStart w:id="40" w:name="_Toc501753208"/>
      <w:r>
        <w:t>3.2.1</w:t>
      </w:r>
      <w:r>
        <w:rPr>
          <w:rFonts w:hint="eastAsia"/>
        </w:rPr>
        <w:t>客户端</w:t>
      </w:r>
      <w:bookmarkEnd w:id="39"/>
      <w:bookmarkEnd w:id="40"/>
    </w:p>
    <w:tbl>
      <w:tblPr>
        <w:tblStyle w:val="a9"/>
        <w:tblW w:w="8522" w:type="dxa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121547" w:rsidTr="00BE04E5"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接口信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操作系统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Windows XP/7/8/10、Linux、Mac OS等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浏览器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IE、Firefox、Chrome等</w:t>
            </w:r>
          </w:p>
        </w:tc>
      </w:tr>
    </w:tbl>
    <w:p w:rsidR="00121547" w:rsidRDefault="00121547" w:rsidP="00121547"/>
    <w:p w:rsidR="00121547" w:rsidRDefault="00121547" w:rsidP="00121547">
      <w:pPr>
        <w:pStyle w:val="3"/>
        <w:ind w:firstLine="1205"/>
      </w:pPr>
      <w:bookmarkStart w:id="41" w:name="_Toc501721737"/>
      <w:bookmarkStart w:id="42" w:name="_Toc501753209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服务器</w:t>
      </w:r>
      <w:bookmarkEnd w:id="41"/>
      <w:bookmarkEnd w:id="42"/>
    </w:p>
    <w:tbl>
      <w:tblPr>
        <w:tblStyle w:val="a9"/>
        <w:tblW w:w="8522" w:type="dxa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121547" w:rsidTr="00BE04E5"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接口信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操作系统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Linux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服务器软件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Apache5.5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数据库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Mysql5.5</w:t>
            </w:r>
          </w:p>
        </w:tc>
      </w:tr>
    </w:tbl>
    <w:p w:rsidR="00121547" w:rsidRDefault="00121547" w:rsidP="00121547"/>
    <w:p w:rsidR="00121547" w:rsidRPr="009737C0" w:rsidRDefault="00121547" w:rsidP="00121547"/>
    <w:p w:rsidR="00121547" w:rsidRDefault="00121547" w:rsidP="00121547">
      <w:pPr>
        <w:pStyle w:val="2"/>
        <w:ind w:firstLine="643"/>
      </w:pPr>
      <w:bookmarkStart w:id="43" w:name="_Toc501721738"/>
      <w:bookmarkStart w:id="44" w:name="_Toc501753210"/>
      <w:r>
        <w:lastRenderedPageBreak/>
        <w:t>3.3通信窗口</w:t>
      </w:r>
      <w:bookmarkEnd w:id="43"/>
      <w:bookmarkEnd w:id="44"/>
    </w:p>
    <w:tbl>
      <w:tblPr>
        <w:tblStyle w:val="a9"/>
        <w:tblW w:w="8522" w:type="dxa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121547" w:rsidTr="00BE04E5"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shd w:val="clear" w:color="auto" w:fill="BEBEBE"/>
          </w:tcPr>
          <w:p w:rsidR="00121547" w:rsidRDefault="00121547" w:rsidP="00BE04E5">
            <w:r>
              <w:rPr>
                <w:rFonts w:hint="eastAsia"/>
              </w:rPr>
              <w:t>接口信息</w:t>
            </w:r>
          </w:p>
        </w:tc>
      </w:tr>
      <w:tr w:rsidR="00121547" w:rsidTr="00BE04E5"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网络环境</w:t>
            </w:r>
          </w:p>
        </w:tc>
        <w:tc>
          <w:tcPr>
            <w:tcW w:w="4261" w:type="dxa"/>
          </w:tcPr>
          <w:p w:rsidR="00121547" w:rsidRDefault="00121547" w:rsidP="00BE04E5">
            <w:r>
              <w:rPr>
                <w:rFonts w:hint="eastAsia"/>
              </w:rPr>
              <w:t>浙江大学城市学院校园网</w:t>
            </w:r>
          </w:p>
        </w:tc>
      </w:tr>
    </w:tbl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121547" w:rsidRDefault="00121547" w:rsidP="00121547">
      <w:pPr>
        <w:ind w:firstLine="480"/>
      </w:pPr>
    </w:p>
    <w:p w:rsidR="00DF6702" w:rsidRDefault="00121547" w:rsidP="00121547">
      <w:pPr>
        <w:pStyle w:val="1"/>
      </w:pPr>
      <w:bookmarkStart w:id="45" w:name="_Toc501753211"/>
      <w:r>
        <w:rPr>
          <w:rFonts w:hint="eastAsia"/>
        </w:rPr>
        <w:lastRenderedPageBreak/>
        <w:t>用户指南</w:t>
      </w:r>
      <w:bookmarkEnd w:id="45"/>
    </w:p>
    <w:p w:rsidR="00121547" w:rsidRDefault="00121547" w:rsidP="00121547">
      <w:pPr>
        <w:pStyle w:val="2"/>
        <w:ind w:firstLine="643"/>
      </w:pPr>
      <w:bookmarkStart w:id="46" w:name="_Toc501753212"/>
      <w:r>
        <w:rPr>
          <w:rFonts w:hint="eastAsia"/>
        </w:rPr>
        <w:t>4.</w:t>
      </w:r>
      <w:r>
        <w:t>1</w:t>
      </w:r>
      <w:r>
        <w:rPr>
          <w:rFonts w:hint="eastAsia"/>
        </w:rPr>
        <w:t>游客指南</w:t>
      </w:r>
      <w:bookmarkEnd w:id="46"/>
    </w:p>
    <w:p w:rsidR="00121547" w:rsidRDefault="00121547" w:rsidP="00121547"/>
    <w:p w:rsidR="008E6566" w:rsidRDefault="008E6566" w:rsidP="00121547">
      <w:r>
        <w:object w:dxaOrig="2326" w:dyaOrig="4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45pt;height:151.5pt" o:ole="">
            <v:imagedata r:id="rId9" o:title=""/>
          </v:shape>
          <o:OLEObject Type="Embed" ProgID="Visio.Drawing.15" ShapeID="_x0000_i1025" DrawAspect="Content" ObjectID="_1575533640" r:id="rId10"/>
        </w:object>
      </w:r>
    </w:p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p w:rsidR="008E6566" w:rsidRDefault="008E6566" w:rsidP="00121547"/>
    <w:bookmarkStart w:id="47" w:name="_Toc501753213"/>
    <w:p w:rsidR="008E6566" w:rsidRDefault="00A730B3" w:rsidP="008E6566">
      <w:pPr>
        <w:pStyle w:val="3"/>
        <w:ind w:firstLine="1205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39" behindDoc="0" locked="0" layoutInCell="1" allowOverlap="1">
                <wp:simplePos x="0" y="0"/>
                <wp:positionH relativeFrom="column">
                  <wp:posOffset>5806192</wp:posOffset>
                </wp:positionH>
                <wp:positionV relativeFrom="paragraph">
                  <wp:posOffset>586022</wp:posOffset>
                </wp:positionV>
                <wp:extent cx="294198" cy="127221"/>
                <wp:effectExtent l="0" t="0" r="10795" b="2540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8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9FBDF8" id="矩形 2" o:spid="_x0000_s1026" style="position:absolute;left:0;text-align:left;margin-left:457.2pt;margin-top:46.15pt;width:23.15pt;height:10pt;z-index:251658239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" filled="f" strokecolor="red" strokeweight="1pt"/>
            </w:pict>
          </mc:Fallback>
        </mc:AlternateContent>
      </w:r>
      <w:r w:rsidR="008E6566" w:rsidRPr="008E6566">
        <w:rPr>
          <w:rFonts w:hint="eastAsia"/>
        </w:rPr>
        <w:t>4.1.1游客主页</w:t>
      </w:r>
      <w:r w:rsidR="008E6566">
        <w:rPr>
          <w:rFonts w:hint="eastAsia"/>
        </w:rPr>
        <w:t>操作</w:t>
      </w:r>
      <w:bookmarkEnd w:id="47"/>
    </w:p>
    <w:p w:rsidR="008E6566" w:rsidRDefault="00D03173" w:rsidP="00121547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909B3AE" wp14:editId="243EEC2F">
                <wp:simplePos x="0" y="0"/>
                <wp:positionH relativeFrom="column">
                  <wp:posOffset>5305094</wp:posOffset>
                </wp:positionH>
                <wp:positionV relativeFrom="paragraph">
                  <wp:posOffset>42545</wp:posOffset>
                </wp:positionV>
                <wp:extent cx="405517" cy="134951"/>
                <wp:effectExtent l="0" t="0" r="13970" b="1778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517" cy="13495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B194CE" id="矩形 15" o:spid="_x0000_s1026" style="position:absolute;left:0;text-align:left;margin-left:417.7pt;margin-top:3.35pt;width:31.95pt;height:10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" filled="f" strokecolor="red" strokeweight="1pt"/>
            </w:pict>
          </mc:Fallback>
        </mc:AlternateContent>
      </w:r>
      <w:r w:rsidR="008E6566">
        <w:rPr>
          <w:noProof/>
        </w:rPr>
        <w:drawing>
          <wp:inline distT="0" distB="0" distL="0" distR="0" wp14:anchorId="1D20605E" wp14:editId="7E1DAA38">
            <wp:extent cx="6383020" cy="8245503"/>
            <wp:effectExtent l="0" t="0" r="0" b="3175"/>
            <wp:docPr id="90" name="AXU8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AXU89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38721" cy="8317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552"/>
        <w:gridCol w:w="4473"/>
      </w:tblGrid>
      <w:tr w:rsidR="008E6566" w:rsidTr="008E6566">
        <w:tc>
          <w:tcPr>
            <w:tcW w:w="1271" w:type="dxa"/>
            <w:shd w:val="clear" w:color="auto" w:fill="BFBFBF" w:themeFill="background1" w:themeFillShade="BF"/>
          </w:tcPr>
          <w:p w:rsidR="008E6566" w:rsidRDefault="008E6566" w:rsidP="00121547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8E6566" w:rsidRDefault="008E6566" w:rsidP="00121547">
            <w:r>
              <w:rPr>
                <w:rFonts w:hint="eastAsia"/>
              </w:rPr>
              <w:t>动作</w:t>
            </w:r>
          </w:p>
        </w:tc>
        <w:tc>
          <w:tcPr>
            <w:tcW w:w="4473" w:type="dxa"/>
            <w:shd w:val="clear" w:color="auto" w:fill="BFBFBF" w:themeFill="background1" w:themeFillShade="BF"/>
          </w:tcPr>
          <w:p w:rsidR="008E6566" w:rsidRDefault="008E6566" w:rsidP="00121547">
            <w:r>
              <w:rPr>
                <w:rFonts w:hint="eastAsia"/>
              </w:rPr>
              <w:t>结果</w:t>
            </w:r>
          </w:p>
        </w:tc>
      </w:tr>
      <w:tr w:rsidR="008E6566" w:rsidTr="008E6566">
        <w:tc>
          <w:tcPr>
            <w:tcW w:w="1271" w:type="dxa"/>
          </w:tcPr>
          <w:p w:rsidR="008E6566" w:rsidRDefault="008E6566" w:rsidP="008E6566"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8E6566" w:rsidRDefault="008E6566" w:rsidP="00121547">
            <w:r>
              <w:rPr>
                <w:rFonts w:hint="eastAsia"/>
              </w:rPr>
              <w:t>点击注册</w:t>
            </w:r>
          </w:p>
        </w:tc>
        <w:tc>
          <w:tcPr>
            <w:tcW w:w="4473" w:type="dxa"/>
          </w:tcPr>
          <w:p w:rsidR="008E6566" w:rsidRDefault="008E6566" w:rsidP="00121547">
            <w:r>
              <w:rPr>
                <w:rFonts w:hint="eastAsia"/>
              </w:rPr>
              <w:t>跳转至注册页面</w:t>
            </w:r>
          </w:p>
        </w:tc>
      </w:tr>
      <w:tr w:rsidR="008E6566" w:rsidTr="008E6566">
        <w:tc>
          <w:tcPr>
            <w:tcW w:w="1271" w:type="dxa"/>
          </w:tcPr>
          <w:p w:rsidR="008E6566" w:rsidRDefault="008E6566" w:rsidP="00121547">
            <w:r>
              <w:rPr>
                <w:rFonts w:hint="eastAsia"/>
              </w:rPr>
              <w:t>2</w:t>
            </w:r>
          </w:p>
        </w:tc>
        <w:tc>
          <w:tcPr>
            <w:tcW w:w="2552" w:type="dxa"/>
          </w:tcPr>
          <w:p w:rsidR="008E6566" w:rsidRDefault="008E6566" w:rsidP="00121547">
            <w:r>
              <w:rPr>
                <w:rFonts w:hint="eastAsia"/>
              </w:rPr>
              <w:t>点击其余板块</w:t>
            </w:r>
          </w:p>
        </w:tc>
        <w:tc>
          <w:tcPr>
            <w:tcW w:w="4473" w:type="dxa"/>
          </w:tcPr>
          <w:p w:rsidR="008E6566" w:rsidRDefault="00D03173" w:rsidP="00121547">
            <w:r>
              <w:rPr>
                <w:rFonts w:hint="eastAsia"/>
              </w:rPr>
              <w:t>弹出登陆窗口</w:t>
            </w:r>
          </w:p>
        </w:tc>
      </w:tr>
      <w:tr w:rsidR="00D03173" w:rsidTr="008E6566">
        <w:tc>
          <w:tcPr>
            <w:tcW w:w="1271" w:type="dxa"/>
          </w:tcPr>
          <w:p w:rsidR="00D03173" w:rsidRDefault="00D03173" w:rsidP="00121547">
            <w:r>
              <w:rPr>
                <w:rFonts w:hint="eastAsia"/>
              </w:rPr>
              <w:t>3</w:t>
            </w:r>
          </w:p>
        </w:tc>
        <w:tc>
          <w:tcPr>
            <w:tcW w:w="2552" w:type="dxa"/>
          </w:tcPr>
          <w:p w:rsidR="00D03173" w:rsidRDefault="00D03173" w:rsidP="00121547">
            <w:r>
              <w:rPr>
                <w:rFonts w:hint="eastAsia"/>
              </w:rPr>
              <w:t>点击登陆</w:t>
            </w:r>
          </w:p>
        </w:tc>
        <w:tc>
          <w:tcPr>
            <w:tcW w:w="4473" w:type="dxa"/>
          </w:tcPr>
          <w:p w:rsidR="00D03173" w:rsidRDefault="00D03173" w:rsidP="00121547">
            <w:r>
              <w:rPr>
                <w:rFonts w:hint="eastAsia"/>
              </w:rPr>
              <w:t>弹出登陆窗口</w:t>
            </w:r>
          </w:p>
        </w:tc>
      </w:tr>
    </w:tbl>
    <w:p w:rsidR="00A730B3" w:rsidRPr="00A730B3" w:rsidRDefault="008E6566" w:rsidP="00EB1A69">
      <w:pPr>
        <w:pStyle w:val="3"/>
        <w:ind w:firstLine="1205"/>
      </w:pPr>
      <w:bookmarkStart w:id="48" w:name="_Toc501753214"/>
      <w:r>
        <w:rPr>
          <w:rFonts w:hint="eastAsia"/>
        </w:rPr>
        <w:t>4.1.2游客注册操作</w:t>
      </w:r>
      <w:bookmarkEnd w:id="48"/>
    </w:p>
    <w:p w:rsidR="008E6566" w:rsidRDefault="00A730B3" w:rsidP="008E6566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A5C1A4" wp14:editId="1C026F4C">
                <wp:simplePos x="0" y="0"/>
                <wp:positionH relativeFrom="column">
                  <wp:posOffset>1160890</wp:posOffset>
                </wp:positionH>
                <wp:positionV relativeFrom="paragraph">
                  <wp:posOffset>516200</wp:posOffset>
                </wp:positionV>
                <wp:extent cx="294198" cy="127221"/>
                <wp:effectExtent l="0" t="0" r="10795" b="2540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8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C887A0" id="矩形 6" o:spid="_x0000_s1026" style="position:absolute;left:0;text-align:left;margin-left:91.4pt;margin-top:40.65pt;width:23.15pt;height:10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A5C1A4" wp14:editId="1C026F4C">
                <wp:simplePos x="0" y="0"/>
                <wp:positionH relativeFrom="column">
                  <wp:posOffset>603913</wp:posOffset>
                </wp:positionH>
                <wp:positionV relativeFrom="paragraph">
                  <wp:posOffset>508000</wp:posOffset>
                </wp:positionV>
                <wp:extent cx="294198" cy="127221"/>
                <wp:effectExtent l="0" t="0" r="10795" b="2540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8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0A842C" id="矩形 5" o:spid="_x0000_s1026" style="position:absolute;left:0;text-align:left;margin-left:47.55pt;margin-top:40pt;width:23.15pt;height:10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2234117A" wp14:editId="428F475E">
            <wp:extent cx="2066789" cy="856477"/>
            <wp:effectExtent l="0" t="0" r="0" b="0"/>
            <wp:docPr id="202" name="AXU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AXU20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/>
                    <a:srcRect l="25865" t="54095" r="43980" b="1"/>
                    <a:stretch/>
                  </pic:blipFill>
                  <pic:spPr bwMode="auto">
                    <a:xfrm>
                      <a:off x="0" y="0"/>
                      <a:ext cx="2068048" cy="8569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552"/>
        <w:gridCol w:w="4473"/>
      </w:tblGrid>
      <w:tr w:rsidR="00A730B3" w:rsidTr="00BE04E5">
        <w:tc>
          <w:tcPr>
            <w:tcW w:w="1271" w:type="dxa"/>
            <w:shd w:val="clear" w:color="auto" w:fill="BFBFBF" w:themeFill="background1" w:themeFillShade="BF"/>
          </w:tcPr>
          <w:p w:rsidR="00A730B3" w:rsidRDefault="00A730B3" w:rsidP="00BE04E5">
            <w:r>
              <w:rPr>
                <w:rFonts w:hint="eastAsia"/>
              </w:rPr>
              <w:t>编号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A730B3" w:rsidRDefault="00A730B3" w:rsidP="00BE04E5">
            <w:r>
              <w:rPr>
                <w:rFonts w:hint="eastAsia"/>
              </w:rPr>
              <w:t>动作</w:t>
            </w:r>
          </w:p>
        </w:tc>
        <w:tc>
          <w:tcPr>
            <w:tcW w:w="4473" w:type="dxa"/>
            <w:shd w:val="clear" w:color="auto" w:fill="BFBFBF" w:themeFill="background1" w:themeFillShade="BF"/>
          </w:tcPr>
          <w:p w:rsidR="00A730B3" w:rsidRDefault="00A730B3" w:rsidP="00BE04E5">
            <w:r>
              <w:rPr>
                <w:rFonts w:hint="eastAsia"/>
              </w:rPr>
              <w:t>结果</w:t>
            </w:r>
          </w:p>
        </w:tc>
      </w:tr>
      <w:tr w:rsidR="00A730B3" w:rsidTr="00BE04E5">
        <w:tc>
          <w:tcPr>
            <w:tcW w:w="1271" w:type="dxa"/>
          </w:tcPr>
          <w:p w:rsidR="00A730B3" w:rsidRDefault="00A730B3" w:rsidP="00BE04E5"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A730B3" w:rsidRDefault="00A730B3" w:rsidP="00BE04E5">
            <w:r>
              <w:rPr>
                <w:rFonts w:hint="eastAsia"/>
              </w:rPr>
              <w:t>点击学生</w:t>
            </w:r>
          </w:p>
        </w:tc>
        <w:tc>
          <w:tcPr>
            <w:tcW w:w="4473" w:type="dxa"/>
          </w:tcPr>
          <w:p w:rsidR="00A730B3" w:rsidRDefault="00A730B3" w:rsidP="00BE04E5">
            <w:r>
              <w:rPr>
                <w:rFonts w:hint="eastAsia"/>
              </w:rPr>
              <w:t>跳转至学生注册页面</w:t>
            </w:r>
          </w:p>
        </w:tc>
      </w:tr>
      <w:tr w:rsidR="00A730B3" w:rsidTr="00BE04E5">
        <w:tc>
          <w:tcPr>
            <w:tcW w:w="1271" w:type="dxa"/>
          </w:tcPr>
          <w:p w:rsidR="00A730B3" w:rsidRDefault="00A730B3" w:rsidP="00BE04E5">
            <w:r>
              <w:rPr>
                <w:rFonts w:hint="eastAsia"/>
              </w:rPr>
              <w:t>2</w:t>
            </w:r>
          </w:p>
        </w:tc>
        <w:tc>
          <w:tcPr>
            <w:tcW w:w="2552" w:type="dxa"/>
          </w:tcPr>
          <w:p w:rsidR="00A730B3" w:rsidRDefault="00A730B3" w:rsidP="00BE04E5">
            <w:r>
              <w:rPr>
                <w:rFonts w:hint="eastAsia"/>
              </w:rPr>
              <w:t>点击教师</w:t>
            </w:r>
          </w:p>
        </w:tc>
        <w:tc>
          <w:tcPr>
            <w:tcW w:w="4473" w:type="dxa"/>
          </w:tcPr>
          <w:p w:rsidR="00A730B3" w:rsidRDefault="00A730B3" w:rsidP="00BE04E5">
            <w:r>
              <w:rPr>
                <w:rFonts w:hint="eastAsia"/>
              </w:rPr>
              <w:t>跳转至教师注册页面</w:t>
            </w:r>
          </w:p>
        </w:tc>
      </w:tr>
    </w:tbl>
    <w:p w:rsidR="00D03173" w:rsidRDefault="00D03173" w:rsidP="008E6566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7E3EAC" wp14:editId="22372E7E">
                <wp:simplePos x="0" y="0"/>
                <wp:positionH relativeFrom="column">
                  <wp:posOffset>1441173</wp:posOffset>
                </wp:positionH>
                <wp:positionV relativeFrom="paragraph">
                  <wp:posOffset>3171577</wp:posOffset>
                </wp:positionV>
                <wp:extent cx="898497" cy="397565"/>
                <wp:effectExtent l="0" t="0" r="16510" b="21590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8497" cy="3975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D1E9FA" id="矩形 14" o:spid="_x0000_s1026" style="position:absolute;left:0;text-align:left;margin-left:113.5pt;margin-top:249.75pt;width:70.75pt;height:31.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0A93BB4" wp14:editId="776422D5">
                <wp:simplePos x="0" y="0"/>
                <wp:positionH relativeFrom="column">
                  <wp:posOffset>3436951</wp:posOffset>
                </wp:positionH>
                <wp:positionV relativeFrom="paragraph">
                  <wp:posOffset>197485</wp:posOffset>
                </wp:positionV>
                <wp:extent cx="246490" cy="174708"/>
                <wp:effectExtent l="0" t="0" r="20320" b="158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490" cy="17470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5AD388" id="矩形 13" o:spid="_x0000_s1026" style="position:absolute;left:0;text-align:left;margin-left:270.65pt;margin-top:15.55pt;width:19.4pt;height:1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CB2A15" wp14:editId="321A5088">
                <wp:simplePos x="0" y="0"/>
                <wp:positionH relativeFrom="margin">
                  <wp:posOffset>957000</wp:posOffset>
                </wp:positionH>
                <wp:positionV relativeFrom="paragraph">
                  <wp:posOffset>2735221</wp:posOffset>
                </wp:positionV>
                <wp:extent cx="2361537" cy="302150"/>
                <wp:effectExtent l="0" t="0" r="20320" b="2222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844F02" id="矩形 12" o:spid="_x0000_s1026" style="position:absolute;left:0;text-align:left;margin-left:75.35pt;margin-top:215.35pt;width:185.95pt;height:23.8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9CB2A15" wp14:editId="321A5088">
                <wp:simplePos x="0" y="0"/>
                <wp:positionH relativeFrom="margin">
                  <wp:posOffset>957331</wp:posOffset>
                </wp:positionH>
                <wp:positionV relativeFrom="paragraph">
                  <wp:posOffset>2242047</wp:posOffset>
                </wp:positionV>
                <wp:extent cx="2361537" cy="302150"/>
                <wp:effectExtent l="0" t="0" r="20320" b="2222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4847D4" id="矩形 11" o:spid="_x0000_s1026" style="position:absolute;left:0;text-align:left;margin-left:75.4pt;margin-top:176.55pt;width:185.95pt;height:23.8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CB2A15" wp14:editId="321A5088">
                <wp:simplePos x="0" y="0"/>
                <wp:positionH relativeFrom="margin">
                  <wp:posOffset>949049</wp:posOffset>
                </wp:positionH>
                <wp:positionV relativeFrom="paragraph">
                  <wp:posOffset>1805112</wp:posOffset>
                </wp:positionV>
                <wp:extent cx="2361537" cy="302150"/>
                <wp:effectExtent l="0" t="0" r="20320" b="2222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BF3DCB" id="矩形 10" o:spid="_x0000_s1026" style="position:absolute;left:0;text-align:left;margin-left:74.75pt;margin-top:142.15pt;width:185.95pt;height:23.8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9CB2A15" wp14:editId="321A5088">
                <wp:simplePos x="0" y="0"/>
                <wp:positionH relativeFrom="margin">
                  <wp:posOffset>957332</wp:posOffset>
                </wp:positionH>
                <wp:positionV relativeFrom="paragraph">
                  <wp:posOffset>1399292</wp:posOffset>
                </wp:positionV>
                <wp:extent cx="2361537" cy="302150"/>
                <wp:effectExtent l="0" t="0" r="20320" b="2222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C13D86" id="矩形 9" o:spid="_x0000_s1026" style="position:absolute;left:0;text-align:left;margin-left:75.4pt;margin-top:110.2pt;width:185.95pt;height:23.8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71A00B" wp14:editId="13158F81">
                <wp:simplePos x="0" y="0"/>
                <wp:positionH relativeFrom="margin">
                  <wp:posOffset>947972</wp:posOffset>
                </wp:positionH>
                <wp:positionV relativeFrom="paragraph">
                  <wp:posOffset>841348</wp:posOffset>
                </wp:positionV>
                <wp:extent cx="2361537" cy="302150"/>
                <wp:effectExtent l="0" t="0" r="20320" b="2222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9CAAC6" id="矩形 8" o:spid="_x0000_s1026" style="position:absolute;left:0;text-align:left;margin-left:74.65pt;margin-top:66.25pt;width:185.95pt;height:23.8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" filled="f" strokecolor="red" strokeweight="1pt">
                <w10:wrap anchorx="margin"/>
              </v:rect>
            </w:pict>
          </mc:Fallback>
        </mc:AlternateContent>
      </w:r>
      <w:r w:rsidRPr="00D03173">
        <w:rPr>
          <w:noProof/>
        </w:rPr>
        <w:drawing>
          <wp:inline distT="0" distB="0" distL="0" distR="0">
            <wp:extent cx="3736975" cy="3856355"/>
            <wp:effectExtent l="0" t="0" r="0" b="0"/>
            <wp:docPr id="7" name="图片 7" descr="C:\Users\L-Jere\AppData\Local\Temp\WeChat Files\a26afaef942cbf0e0903afbe9a8c0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-Jere\AppData\Local\Temp\WeChat Files\a26afaef942cbf0e0903afbe9a8c0ff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75" cy="385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173" w:rsidRDefault="00D03173" w:rsidP="008E6566">
      <w:r>
        <w:rPr>
          <w:rFonts w:hint="eastAsia"/>
        </w:rPr>
        <w:t>以学生注册为例，在账号栏输入日后作为账号的邮箱</w:t>
      </w:r>
    </w:p>
    <w:p w:rsidR="00D03173" w:rsidRDefault="00D03173" w:rsidP="008E6566">
      <w:r>
        <w:rPr>
          <w:rFonts w:hint="eastAsia"/>
        </w:rPr>
        <w:t>为方便实名认证输入身份证号及学号（教师则为学工号）</w:t>
      </w:r>
    </w:p>
    <w:p w:rsidR="00D03173" w:rsidRDefault="00D03173" w:rsidP="008E6566">
      <w:r>
        <w:rPr>
          <w:rFonts w:hint="eastAsia"/>
        </w:rPr>
        <w:t>最后输入日后使用的密码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552"/>
        <w:gridCol w:w="4473"/>
      </w:tblGrid>
      <w:tr w:rsidR="00D03173" w:rsidTr="00BE04E5">
        <w:tc>
          <w:tcPr>
            <w:tcW w:w="1271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编号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动作</w:t>
            </w:r>
          </w:p>
        </w:tc>
        <w:tc>
          <w:tcPr>
            <w:tcW w:w="4473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结果</w:t>
            </w:r>
          </w:p>
        </w:tc>
      </w:tr>
      <w:tr w:rsidR="00D03173" w:rsidTr="00BE04E5">
        <w:tc>
          <w:tcPr>
            <w:tcW w:w="1271" w:type="dxa"/>
          </w:tcPr>
          <w:p w:rsidR="00D03173" w:rsidRDefault="00D03173" w:rsidP="00BE04E5"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D03173" w:rsidRDefault="00D03173" w:rsidP="00D03173">
            <w:r>
              <w:rPr>
                <w:rFonts w:hint="eastAsia"/>
              </w:rPr>
              <w:t>点击X</w:t>
            </w:r>
          </w:p>
        </w:tc>
        <w:tc>
          <w:tcPr>
            <w:tcW w:w="4473" w:type="dxa"/>
          </w:tcPr>
          <w:p w:rsidR="00D03173" w:rsidRDefault="00D03173" w:rsidP="00BE04E5">
            <w:r>
              <w:rPr>
                <w:rFonts w:hint="eastAsia"/>
              </w:rPr>
              <w:t>返回游客状态主页面</w:t>
            </w:r>
          </w:p>
        </w:tc>
      </w:tr>
      <w:tr w:rsidR="00D03173" w:rsidTr="00BE04E5">
        <w:tc>
          <w:tcPr>
            <w:tcW w:w="1271" w:type="dxa"/>
          </w:tcPr>
          <w:p w:rsidR="00D03173" w:rsidRDefault="00D03173" w:rsidP="00BE04E5">
            <w:r>
              <w:rPr>
                <w:rFonts w:hint="eastAsia"/>
              </w:rPr>
              <w:t>2</w:t>
            </w:r>
          </w:p>
        </w:tc>
        <w:tc>
          <w:tcPr>
            <w:tcW w:w="2552" w:type="dxa"/>
          </w:tcPr>
          <w:p w:rsidR="00D03173" w:rsidRDefault="00D03173" w:rsidP="00BE04E5">
            <w:r>
              <w:rPr>
                <w:rFonts w:hint="eastAsia"/>
              </w:rPr>
              <w:t>点击确定</w:t>
            </w:r>
          </w:p>
        </w:tc>
        <w:tc>
          <w:tcPr>
            <w:tcW w:w="4473" w:type="dxa"/>
          </w:tcPr>
          <w:p w:rsidR="00D03173" w:rsidRDefault="00D03173" w:rsidP="00BE04E5">
            <w:r>
              <w:rPr>
                <w:rFonts w:hint="eastAsia"/>
              </w:rPr>
              <w:t>返回游客状态主页面</w:t>
            </w:r>
          </w:p>
        </w:tc>
      </w:tr>
    </w:tbl>
    <w:p w:rsidR="00D03173" w:rsidRDefault="00D03173" w:rsidP="00D03173"/>
    <w:p w:rsidR="00D03173" w:rsidRDefault="00D03173" w:rsidP="00D03173"/>
    <w:p w:rsidR="00D03173" w:rsidRDefault="00D03173" w:rsidP="00D03173">
      <w:pPr>
        <w:pStyle w:val="3"/>
        <w:ind w:firstLine="1205"/>
      </w:pPr>
      <w:bookmarkStart w:id="49" w:name="_Toc501753215"/>
      <w:r>
        <w:rPr>
          <w:rFonts w:hint="eastAsia"/>
        </w:rPr>
        <w:lastRenderedPageBreak/>
        <w:t>4.1.</w:t>
      </w:r>
      <w:r w:rsidR="00EB1A69">
        <w:rPr>
          <w:rFonts w:hint="eastAsia"/>
        </w:rPr>
        <w:t>3</w:t>
      </w:r>
      <w:r>
        <w:rPr>
          <w:rFonts w:hint="eastAsia"/>
        </w:rPr>
        <w:t>游客其余操作</w:t>
      </w:r>
      <w:bookmarkEnd w:id="49"/>
    </w:p>
    <w:p w:rsidR="00D03173" w:rsidRDefault="00D03173" w:rsidP="00D03173">
      <w:r>
        <w:rPr>
          <w:noProof/>
        </w:rPr>
        <w:drawing>
          <wp:inline distT="0" distB="0" distL="0" distR="0" wp14:anchorId="13D722D9" wp14:editId="3F6093F5">
            <wp:extent cx="4210050" cy="3000375"/>
            <wp:effectExtent l="0" t="0" r="0" b="0"/>
            <wp:docPr id="114" name="AXU1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AXU113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173" w:rsidRDefault="00D03173" w:rsidP="00D03173">
      <w:r>
        <w:rPr>
          <w:rFonts w:hint="eastAsia"/>
        </w:rPr>
        <w:t>提醒游客注册</w:t>
      </w:r>
    </w:p>
    <w:p w:rsidR="00D03173" w:rsidRPr="00D03173" w:rsidRDefault="00D03173" w:rsidP="00D03173">
      <w:pPr>
        <w:pStyle w:val="3"/>
        <w:ind w:firstLine="1205"/>
      </w:pPr>
      <w:bookmarkStart w:id="50" w:name="_Toc501753216"/>
      <w:r>
        <w:rPr>
          <w:rFonts w:hint="eastAsia"/>
        </w:rPr>
        <w:t>4.1.</w:t>
      </w:r>
      <w:r w:rsidR="00EB1A69">
        <w:rPr>
          <w:rFonts w:hint="eastAsia"/>
        </w:rPr>
        <w:t>4</w:t>
      </w:r>
      <w:r>
        <w:rPr>
          <w:rFonts w:hint="eastAsia"/>
        </w:rPr>
        <w:t>用户登陆操作</w:t>
      </w:r>
      <w:bookmarkEnd w:id="50"/>
    </w:p>
    <w:p w:rsidR="00D03173" w:rsidRDefault="006330A1" w:rsidP="00D03173"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896263</wp:posOffset>
                </wp:positionH>
                <wp:positionV relativeFrom="paragraph">
                  <wp:posOffset>1514392</wp:posOffset>
                </wp:positionV>
                <wp:extent cx="572494" cy="143124"/>
                <wp:effectExtent l="0" t="0" r="18415" b="28575"/>
                <wp:wrapNone/>
                <wp:docPr id="101" name="矩形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494" cy="1431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FB9F80" id="矩形 101" o:spid="_x0000_s1026" style="position:absolute;left:0;text-align:left;margin-left:228.05pt;margin-top:119.25pt;width:45.1pt;height:11.2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" filled="f" strokecolor="red" strokeweight="1pt"/>
            </w:pict>
          </mc:Fallback>
        </mc:AlternateContent>
      </w:r>
      <w:r w:rsidR="00D03173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08E645C" wp14:editId="01ACED99">
                <wp:simplePos x="0" y="0"/>
                <wp:positionH relativeFrom="column">
                  <wp:posOffset>3904090</wp:posOffset>
                </wp:positionH>
                <wp:positionV relativeFrom="paragraph">
                  <wp:posOffset>402231</wp:posOffset>
                </wp:positionV>
                <wp:extent cx="246490" cy="174708"/>
                <wp:effectExtent l="0" t="0" r="20320" b="15875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490" cy="17470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DCC301" id="矩形 21" o:spid="_x0000_s1026" style="position:absolute;left:0;text-align:left;margin-left:307.4pt;margin-top:31.65pt;width:19.4pt;height:13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" filled="f" strokecolor="red" strokeweight="1pt"/>
            </w:pict>
          </mc:Fallback>
        </mc:AlternateContent>
      </w:r>
      <w:r w:rsidR="00D03173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53D107C" wp14:editId="52AE4EEB">
                <wp:simplePos x="0" y="0"/>
                <wp:positionH relativeFrom="margin">
                  <wp:posOffset>1186180</wp:posOffset>
                </wp:positionH>
                <wp:positionV relativeFrom="paragraph">
                  <wp:posOffset>2269628</wp:posOffset>
                </wp:positionV>
                <wp:extent cx="2361537" cy="302150"/>
                <wp:effectExtent l="0" t="0" r="20320" b="2222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9F7071" id="矩形 20" o:spid="_x0000_s1026" style="position:absolute;left:0;text-align:left;margin-left:93.4pt;margin-top:178.7pt;width:185.95pt;height:23.8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" filled="f" strokecolor="red" strokeweight="1pt">
                <w10:wrap anchorx="margin"/>
              </v:rect>
            </w:pict>
          </mc:Fallback>
        </mc:AlternateContent>
      </w:r>
      <w:r w:rsidR="00D03173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D107C" wp14:editId="52AE4EEB">
                <wp:simplePos x="0" y="0"/>
                <wp:positionH relativeFrom="margin">
                  <wp:posOffset>1186732</wp:posOffset>
                </wp:positionH>
                <wp:positionV relativeFrom="paragraph">
                  <wp:posOffset>1092973</wp:posOffset>
                </wp:positionV>
                <wp:extent cx="2360930" cy="380752"/>
                <wp:effectExtent l="0" t="0" r="20320" b="19685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0930" cy="38075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07FD0E" id="矩形 18" o:spid="_x0000_s1026" style="position:absolute;left:0;text-align:left;margin-left:93.45pt;margin-top:86.05pt;width:185.9pt;height:30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" filled="f" strokecolor="red" strokeweight="1pt">
                <w10:wrap anchorx="margin"/>
              </v:rect>
            </w:pict>
          </mc:Fallback>
        </mc:AlternateContent>
      </w:r>
      <w:r w:rsidR="00D03173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53D107C" wp14:editId="52AE4EEB">
                <wp:simplePos x="0" y="0"/>
                <wp:positionH relativeFrom="margin">
                  <wp:posOffset>1170636</wp:posOffset>
                </wp:positionH>
                <wp:positionV relativeFrom="paragraph">
                  <wp:posOffset>1720822</wp:posOffset>
                </wp:positionV>
                <wp:extent cx="2361537" cy="357808"/>
                <wp:effectExtent l="0" t="0" r="20320" b="23495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5780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2FDB5A" id="矩形 19" o:spid="_x0000_s1026" style="position:absolute;left:0;text-align:left;margin-left:92.2pt;margin-top:135.5pt;width:185.95pt;height:28.15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 w:rsidR="00D03173">
        <w:rPr>
          <w:noProof/>
        </w:rPr>
        <w:drawing>
          <wp:inline distT="0" distB="0" distL="0" distR="0" wp14:anchorId="421BC587" wp14:editId="3E759818">
            <wp:extent cx="4210050" cy="3000375"/>
            <wp:effectExtent l="0" t="0" r="0" b="0"/>
            <wp:docPr id="16" name="AXU1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AXU113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173" w:rsidRDefault="00D03173" w:rsidP="00D03173">
      <w:r>
        <w:rPr>
          <w:rFonts w:hint="eastAsia"/>
        </w:rPr>
        <w:t>在账号、密码栏输入注册时的邮箱和密码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552"/>
        <w:gridCol w:w="4473"/>
      </w:tblGrid>
      <w:tr w:rsidR="00D03173" w:rsidTr="00BE04E5">
        <w:tc>
          <w:tcPr>
            <w:tcW w:w="1271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编号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动作</w:t>
            </w:r>
          </w:p>
        </w:tc>
        <w:tc>
          <w:tcPr>
            <w:tcW w:w="4473" w:type="dxa"/>
            <w:shd w:val="clear" w:color="auto" w:fill="BFBFBF" w:themeFill="background1" w:themeFillShade="BF"/>
          </w:tcPr>
          <w:p w:rsidR="00D03173" w:rsidRDefault="00D03173" w:rsidP="00BE04E5">
            <w:r>
              <w:rPr>
                <w:rFonts w:hint="eastAsia"/>
              </w:rPr>
              <w:t>结果</w:t>
            </w:r>
          </w:p>
        </w:tc>
      </w:tr>
      <w:tr w:rsidR="00D03173" w:rsidTr="00BE04E5">
        <w:tc>
          <w:tcPr>
            <w:tcW w:w="1271" w:type="dxa"/>
          </w:tcPr>
          <w:p w:rsidR="00D03173" w:rsidRDefault="00D03173" w:rsidP="00BE04E5"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D03173" w:rsidRDefault="00D03173" w:rsidP="00BE04E5">
            <w:r>
              <w:rPr>
                <w:rFonts w:hint="eastAsia"/>
              </w:rPr>
              <w:t>点击X</w:t>
            </w:r>
          </w:p>
        </w:tc>
        <w:tc>
          <w:tcPr>
            <w:tcW w:w="4473" w:type="dxa"/>
          </w:tcPr>
          <w:p w:rsidR="00D03173" w:rsidRDefault="00D03173" w:rsidP="00BE04E5">
            <w:r>
              <w:rPr>
                <w:rFonts w:hint="eastAsia"/>
              </w:rPr>
              <w:t>返回游客状态主页面</w:t>
            </w:r>
          </w:p>
        </w:tc>
      </w:tr>
      <w:tr w:rsidR="00D03173" w:rsidTr="00BE04E5">
        <w:tc>
          <w:tcPr>
            <w:tcW w:w="1271" w:type="dxa"/>
          </w:tcPr>
          <w:p w:rsidR="00D03173" w:rsidRDefault="00D03173" w:rsidP="00BE04E5">
            <w:r>
              <w:rPr>
                <w:rFonts w:hint="eastAsia"/>
              </w:rPr>
              <w:t>2</w:t>
            </w:r>
          </w:p>
        </w:tc>
        <w:tc>
          <w:tcPr>
            <w:tcW w:w="2552" w:type="dxa"/>
          </w:tcPr>
          <w:p w:rsidR="00D03173" w:rsidRDefault="00D03173" w:rsidP="00BE04E5">
            <w:r>
              <w:rPr>
                <w:rFonts w:hint="eastAsia"/>
              </w:rPr>
              <w:t>点击登录</w:t>
            </w:r>
          </w:p>
        </w:tc>
        <w:tc>
          <w:tcPr>
            <w:tcW w:w="4473" w:type="dxa"/>
          </w:tcPr>
          <w:p w:rsidR="00D03173" w:rsidRDefault="00D03173" w:rsidP="00BE04E5">
            <w:r>
              <w:rPr>
                <w:rFonts w:hint="eastAsia"/>
              </w:rPr>
              <w:t>进入相应用户界面</w:t>
            </w:r>
          </w:p>
        </w:tc>
      </w:tr>
      <w:tr w:rsidR="006330A1" w:rsidTr="00BE04E5">
        <w:tc>
          <w:tcPr>
            <w:tcW w:w="1271" w:type="dxa"/>
          </w:tcPr>
          <w:p w:rsidR="006330A1" w:rsidRDefault="006330A1" w:rsidP="00BE04E5">
            <w:r>
              <w:rPr>
                <w:rFonts w:hint="eastAsia"/>
              </w:rPr>
              <w:t>3</w:t>
            </w:r>
          </w:p>
        </w:tc>
        <w:tc>
          <w:tcPr>
            <w:tcW w:w="2552" w:type="dxa"/>
          </w:tcPr>
          <w:p w:rsidR="006330A1" w:rsidRDefault="006330A1" w:rsidP="00BE04E5">
            <w:r>
              <w:rPr>
                <w:rFonts w:hint="eastAsia"/>
              </w:rPr>
              <w:t>点击忘记密码？</w:t>
            </w:r>
          </w:p>
        </w:tc>
        <w:tc>
          <w:tcPr>
            <w:tcW w:w="4473" w:type="dxa"/>
          </w:tcPr>
          <w:p w:rsidR="006330A1" w:rsidRDefault="006330A1" w:rsidP="00BE04E5">
            <w:r>
              <w:rPr>
                <w:rFonts w:hint="eastAsia"/>
              </w:rPr>
              <w:t>进入密码找回页面</w:t>
            </w:r>
          </w:p>
        </w:tc>
      </w:tr>
    </w:tbl>
    <w:p w:rsidR="00D03173" w:rsidRDefault="006330A1" w:rsidP="006330A1">
      <w:pPr>
        <w:pStyle w:val="3"/>
        <w:ind w:firstLine="1205"/>
      </w:pPr>
      <w:bookmarkStart w:id="51" w:name="_Toc501753217"/>
      <w:r>
        <w:rPr>
          <w:rFonts w:hint="eastAsia"/>
        </w:rPr>
        <w:lastRenderedPageBreak/>
        <w:t>4.1.</w:t>
      </w:r>
      <w:r w:rsidR="00EB1A69">
        <w:rPr>
          <w:rFonts w:hint="eastAsia"/>
        </w:rPr>
        <w:t>5</w:t>
      </w:r>
      <w:r>
        <w:rPr>
          <w:rFonts w:hint="eastAsia"/>
        </w:rPr>
        <w:t>用户密码找回操作</w:t>
      </w:r>
      <w:bookmarkEnd w:id="51"/>
    </w:p>
    <w:p w:rsidR="006330A1" w:rsidRDefault="006330A1" w:rsidP="006330A1"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1457077</wp:posOffset>
                </wp:positionH>
                <wp:positionV relativeFrom="paragraph">
                  <wp:posOffset>3517679</wp:posOffset>
                </wp:positionV>
                <wp:extent cx="962107" cy="580445"/>
                <wp:effectExtent l="0" t="0" r="28575" b="10160"/>
                <wp:wrapNone/>
                <wp:docPr id="109" name="矩形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2107" cy="5804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A47668E" id="矩形 109" o:spid="_x0000_s1026" style="position:absolute;left:0;text-align:left;margin-left:114.75pt;margin-top:277pt;width:75.75pt;height:45.7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240527</wp:posOffset>
                </wp:positionH>
                <wp:positionV relativeFrom="paragraph">
                  <wp:posOffset>3016747</wp:posOffset>
                </wp:positionV>
                <wp:extent cx="3116911" cy="389614"/>
                <wp:effectExtent l="0" t="0" r="26670" b="10795"/>
                <wp:wrapNone/>
                <wp:docPr id="108" name="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6911" cy="38961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7935BC4" id="矩形 108" o:spid="_x0000_s1026" style="position:absolute;left:0;text-align:left;margin-left:18.95pt;margin-top:237.55pt;width:245.45pt;height:30.7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335943</wp:posOffset>
                </wp:positionH>
                <wp:positionV relativeFrom="paragraph">
                  <wp:posOffset>2499912</wp:posOffset>
                </wp:positionV>
                <wp:extent cx="3061252" cy="429371"/>
                <wp:effectExtent l="0" t="0" r="25400" b="27940"/>
                <wp:wrapNone/>
                <wp:docPr id="107" name="矩形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1252" cy="42937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25A564" id="矩形 107" o:spid="_x0000_s1026" style="position:absolute;left:0;text-align:left;margin-left:26.45pt;margin-top:196.85pt;width:241.05pt;height:33.8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2625918</wp:posOffset>
                </wp:positionH>
                <wp:positionV relativeFrom="paragraph">
                  <wp:posOffset>2054639</wp:posOffset>
                </wp:positionV>
                <wp:extent cx="723072" cy="246491"/>
                <wp:effectExtent l="0" t="0" r="20320" b="20320"/>
                <wp:wrapNone/>
                <wp:docPr id="106" name="矩形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072" cy="24649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140A34" id="矩形 106" o:spid="_x0000_s1026" style="position:absolute;left:0;text-align:left;margin-left:206.75pt;margin-top:161.8pt;width:56.95pt;height:19.4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343894</wp:posOffset>
                </wp:positionH>
                <wp:positionV relativeFrom="paragraph">
                  <wp:posOffset>1959223</wp:posOffset>
                </wp:positionV>
                <wp:extent cx="2266122" cy="381663"/>
                <wp:effectExtent l="0" t="0" r="20320" b="18415"/>
                <wp:wrapNone/>
                <wp:docPr id="105" name="矩形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122" cy="38166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C180BD" id="矩形 105" o:spid="_x0000_s1026" style="position:absolute;left:0;text-align:left;margin-left:27.1pt;margin-top:154.25pt;width:178.45pt;height:30.0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224624</wp:posOffset>
                </wp:positionH>
                <wp:positionV relativeFrom="paragraph">
                  <wp:posOffset>1537804</wp:posOffset>
                </wp:positionV>
                <wp:extent cx="3156668" cy="341906"/>
                <wp:effectExtent l="0" t="0" r="24765" b="20320"/>
                <wp:wrapNone/>
                <wp:docPr id="104" name="矩形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56668" cy="34190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4DB660C" id="矩形 104" o:spid="_x0000_s1026" style="position:absolute;left:0;text-align:left;margin-left:17.7pt;margin-top:121.1pt;width:248.55pt;height:26.9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502920</wp:posOffset>
                </wp:positionH>
                <wp:positionV relativeFrom="paragraph">
                  <wp:posOffset>901700</wp:posOffset>
                </wp:positionV>
                <wp:extent cx="2846567" cy="413468"/>
                <wp:effectExtent l="0" t="0" r="11430" b="24765"/>
                <wp:wrapNone/>
                <wp:docPr id="103" name="矩形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6567" cy="4134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B987E2F" id="矩形 103" o:spid="_x0000_s1026" style="position:absolute;left:0;text-align:left;margin-left:39.6pt;margin-top:71pt;width:224.15pt;height:32.5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0CD5DE91" wp14:editId="2BE562EC">
            <wp:extent cx="3867150" cy="4285753"/>
            <wp:effectExtent l="0" t="0" r="0" b="63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67679" cy="4286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6330A1" w:rsidTr="00B87693">
        <w:tc>
          <w:tcPr>
            <w:tcW w:w="1271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t>结果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账号栏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身份证栏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</w:t>
            </w:r>
            <w:proofErr w:type="gramStart"/>
            <w:r>
              <w:rPr>
                <w:rFonts w:hint="eastAsia"/>
              </w:rPr>
              <w:t>验证码栏</w:t>
            </w:r>
            <w:proofErr w:type="gramEnd"/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获取验证码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向邮箱发送验证码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新密码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确认密码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6330A1" w:rsidRDefault="006330A1" w:rsidP="00B87693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6330A1" w:rsidRDefault="006330A1" w:rsidP="00B87693">
            <w:r>
              <w:rPr>
                <w:rFonts w:hint="eastAsia"/>
              </w:rPr>
              <w:t>密码找回结果</w:t>
            </w:r>
          </w:p>
        </w:tc>
      </w:tr>
    </w:tbl>
    <w:p w:rsidR="006330A1" w:rsidRPr="006330A1" w:rsidRDefault="006330A1" w:rsidP="006330A1"/>
    <w:p w:rsidR="00DC0188" w:rsidRDefault="00DC0188" w:rsidP="00DC0188">
      <w:pPr>
        <w:pStyle w:val="2"/>
        <w:ind w:firstLine="643"/>
      </w:pPr>
      <w:bookmarkStart w:id="52" w:name="_Toc501753218"/>
      <w:r>
        <w:rPr>
          <w:rFonts w:hint="eastAsia"/>
        </w:rPr>
        <w:lastRenderedPageBreak/>
        <w:t>4.2用户</w:t>
      </w:r>
      <w:r w:rsidR="004650E4">
        <w:rPr>
          <w:rFonts w:hint="eastAsia"/>
        </w:rPr>
        <w:t>基础操作</w:t>
      </w:r>
      <w:r>
        <w:rPr>
          <w:rFonts w:hint="eastAsia"/>
        </w:rPr>
        <w:t>指南</w:t>
      </w:r>
      <w:bookmarkEnd w:id="52"/>
    </w:p>
    <w:p w:rsidR="00DC0188" w:rsidRPr="00DC0188" w:rsidRDefault="00D73DE3" w:rsidP="00DC0188">
      <w:r>
        <w:rPr>
          <w:noProof/>
        </w:rPr>
        <w:drawing>
          <wp:inline distT="0" distB="0" distL="0" distR="0" wp14:anchorId="7C82DD46" wp14:editId="02220037">
            <wp:extent cx="5557962" cy="5200015"/>
            <wp:effectExtent l="0" t="0" r="5080" b="63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58945" cy="52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53" w:name="_Toc501753219"/>
    <w:p w:rsidR="00DC0188" w:rsidRPr="00DC0188" w:rsidRDefault="00DC0188" w:rsidP="00DC0188">
      <w:pPr>
        <w:pStyle w:val="3"/>
        <w:ind w:firstLine="1205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5814391</wp:posOffset>
                </wp:positionH>
                <wp:positionV relativeFrom="paragraph">
                  <wp:posOffset>628153</wp:posOffset>
                </wp:positionV>
                <wp:extent cx="294199" cy="111318"/>
                <wp:effectExtent l="0" t="0" r="10795" b="2222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C583C" id="矩形 24" o:spid="_x0000_s1026" style="position:absolute;left:0;text-align:left;margin-left:457.85pt;margin-top:49.45pt;width:23.15pt;height:8.7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" filled="f" strokecolor="red" strokeweight="1pt"/>
            </w:pict>
          </mc:Fallback>
        </mc:AlternateContent>
      </w:r>
      <w:r>
        <w:rPr>
          <w:rFonts w:hint="eastAsia"/>
        </w:rPr>
        <w:t>4.2.1用户主页操作</w:t>
      </w:r>
      <w:bookmarkEnd w:id="53"/>
    </w:p>
    <w:p w:rsidR="00DC0188" w:rsidRDefault="00BE04E5" w:rsidP="00DC018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A607D47" wp14:editId="52B2E236">
                <wp:simplePos x="0" y="0"/>
                <wp:positionH relativeFrom="column">
                  <wp:posOffset>3843738</wp:posOffset>
                </wp:positionH>
                <wp:positionV relativeFrom="paragraph">
                  <wp:posOffset>5824690</wp:posOffset>
                </wp:positionV>
                <wp:extent cx="294199" cy="111318"/>
                <wp:effectExtent l="0" t="0" r="10795" b="22225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54F1377" id="矩形 34" o:spid="_x0000_s1026" style="position:absolute;left:0;text-align:left;margin-left:302.65pt;margin-top:458.65pt;width:23.15pt;height:8.7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A607D47" wp14:editId="52B2E236">
                <wp:simplePos x="0" y="0"/>
                <wp:positionH relativeFrom="column">
                  <wp:posOffset>3826345</wp:posOffset>
                </wp:positionH>
                <wp:positionV relativeFrom="paragraph">
                  <wp:posOffset>1927169</wp:posOffset>
                </wp:positionV>
                <wp:extent cx="294199" cy="111318"/>
                <wp:effectExtent l="0" t="0" r="10795" b="2222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8FC6C1" id="矩形 33" o:spid="_x0000_s1026" style="position:absolute;left:0;text-align:left;margin-left:301.3pt;margin-top:151.75pt;width:23.15pt;height:8.7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A607D47" wp14:editId="52B2E236">
                <wp:simplePos x="0" y="0"/>
                <wp:positionH relativeFrom="column">
                  <wp:posOffset>1727421</wp:posOffset>
                </wp:positionH>
                <wp:positionV relativeFrom="paragraph">
                  <wp:posOffset>2142103</wp:posOffset>
                </wp:positionV>
                <wp:extent cx="675861" cy="127221"/>
                <wp:effectExtent l="0" t="0" r="10160" b="2540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861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827EB" id="矩形 32" o:spid="_x0000_s1026" style="position:absolute;left:0;text-align:left;margin-left:136pt;margin-top:168.65pt;width:53.2pt;height:10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A607D47" wp14:editId="52B2E236">
                <wp:simplePos x="0" y="0"/>
                <wp:positionH relativeFrom="column">
                  <wp:posOffset>5520027</wp:posOffset>
                </wp:positionH>
                <wp:positionV relativeFrom="paragraph">
                  <wp:posOffset>1187616</wp:posOffset>
                </wp:positionV>
                <wp:extent cx="294199" cy="111318"/>
                <wp:effectExtent l="0" t="0" r="10795" b="22225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7E942E" id="矩形 31" o:spid="_x0000_s1026" style="position:absolute;left:0;text-align:left;margin-left:434.65pt;margin-top:93.5pt;width:23.15pt;height:8.7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A607D47" wp14:editId="52B2E236">
                <wp:simplePos x="0" y="0"/>
                <wp:positionH relativeFrom="column">
                  <wp:posOffset>161014</wp:posOffset>
                </wp:positionH>
                <wp:positionV relativeFrom="paragraph">
                  <wp:posOffset>178131</wp:posOffset>
                </wp:positionV>
                <wp:extent cx="381663" cy="270345"/>
                <wp:effectExtent l="0" t="0" r="18415" b="1587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63" cy="2703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774F4F" id="矩形 30" o:spid="_x0000_s1026" style="position:absolute;left:0;text-align:left;margin-left:12.7pt;margin-top:14.05pt;width:30.05pt;height:21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A607D47" wp14:editId="52B2E236">
                <wp:simplePos x="0" y="0"/>
                <wp:positionH relativeFrom="column">
                  <wp:posOffset>6037911</wp:posOffset>
                </wp:positionH>
                <wp:positionV relativeFrom="paragraph">
                  <wp:posOffset>330283</wp:posOffset>
                </wp:positionV>
                <wp:extent cx="294199" cy="111318"/>
                <wp:effectExtent l="0" t="0" r="10795" b="22225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224EEC" id="矩形 29" o:spid="_x0000_s1026" style="position:absolute;left:0;text-align:left;margin-left:475.45pt;margin-top:26pt;width:23.15pt;height:8.7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A607D47" wp14:editId="52B2E236">
                <wp:simplePos x="0" y="0"/>
                <wp:positionH relativeFrom="column">
                  <wp:posOffset>5696116</wp:posOffset>
                </wp:positionH>
                <wp:positionV relativeFrom="paragraph">
                  <wp:posOffset>313745</wp:posOffset>
                </wp:positionV>
                <wp:extent cx="294199" cy="111318"/>
                <wp:effectExtent l="0" t="0" r="10795" b="22225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F94C324" id="矩形 28" o:spid="_x0000_s1026" style="position:absolute;left:0;text-align:left;margin-left:448.5pt;margin-top:24.7pt;width:23.15pt;height:8.7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A607D47" wp14:editId="52B2E236">
                <wp:simplePos x="0" y="0"/>
                <wp:positionH relativeFrom="column">
                  <wp:posOffset>5417875</wp:posOffset>
                </wp:positionH>
                <wp:positionV relativeFrom="paragraph">
                  <wp:posOffset>322000</wp:posOffset>
                </wp:positionV>
                <wp:extent cx="294199" cy="111318"/>
                <wp:effectExtent l="0" t="0" r="10795" b="22225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C4FD71" id="矩形 27" o:spid="_x0000_s1026" style="position:absolute;left:0;text-align:left;margin-left:426.6pt;margin-top:25.35pt;width:23.15pt;height:8.7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A607D47" wp14:editId="52B2E236">
                <wp:simplePos x="0" y="0"/>
                <wp:positionH relativeFrom="column">
                  <wp:posOffset>5122435</wp:posOffset>
                </wp:positionH>
                <wp:positionV relativeFrom="paragraph">
                  <wp:posOffset>320675</wp:posOffset>
                </wp:positionV>
                <wp:extent cx="294199" cy="111318"/>
                <wp:effectExtent l="0" t="0" r="10795" b="22225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D294C1E" id="矩形 26" o:spid="_x0000_s1026" style="position:absolute;left:0;text-align:left;margin-left:403.35pt;margin-top:25.25pt;width:23.15pt;height:8.7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" filled="f" strokecolor="red" strokeweight="1pt"/>
            </w:pict>
          </mc:Fallback>
        </mc:AlternateContent>
      </w:r>
      <w:r w:rsidR="00DC018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A607D47" wp14:editId="52B2E236">
                <wp:simplePos x="0" y="0"/>
                <wp:positionH relativeFrom="column">
                  <wp:posOffset>4820312</wp:posOffset>
                </wp:positionH>
                <wp:positionV relativeFrom="paragraph">
                  <wp:posOffset>320675</wp:posOffset>
                </wp:positionV>
                <wp:extent cx="278295" cy="103173"/>
                <wp:effectExtent l="0" t="0" r="26670" b="1143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95" cy="10317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C15407" id="矩形 25" o:spid="_x0000_s1026" style="position:absolute;left:0;text-align:left;margin-left:379.55pt;margin-top:25.25pt;width:21.9pt;height:8.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" filled="f" strokecolor="red" strokeweight="1pt"/>
            </w:pict>
          </mc:Fallback>
        </mc:AlternateContent>
      </w:r>
      <w:r w:rsidR="00DC0188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114593</wp:posOffset>
                </wp:positionH>
                <wp:positionV relativeFrom="paragraph">
                  <wp:posOffset>66399</wp:posOffset>
                </wp:positionV>
                <wp:extent cx="580445" cy="174929"/>
                <wp:effectExtent l="0" t="0" r="10160" b="1587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445" cy="17492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55F0929" id="矩形 23" o:spid="_x0000_s1026" style="position:absolute;left:0;text-align:left;margin-left:402.7pt;margin-top:5.25pt;width:45.7pt;height:13.7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" filled="f" strokecolor="red" strokeweight="1pt"/>
            </w:pict>
          </mc:Fallback>
        </mc:AlternateContent>
      </w:r>
      <w:r w:rsidR="00DC0188">
        <w:rPr>
          <w:noProof/>
        </w:rPr>
        <w:drawing>
          <wp:inline distT="0" distB="0" distL="0" distR="0" wp14:anchorId="7C62243A" wp14:editId="5C14AD4B">
            <wp:extent cx="6408420" cy="8253454"/>
            <wp:effectExtent l="0" t="0" r="0" b="0"/>
            <wp:docPr id="40" name="AXU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AXU39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16641" cy="8264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BE04E5" w:rsidTr="00BE04E5">
        <w:tc>
          <w:tcPr>
            <w:tcW w:w="1271" w:type="dxa"/>
            <w:shd w:val="clear" w:color="auto" w:fill="BFBFBF" w:themeFill="background1" w:themeFillShade="BF"/>
          </w:tcPr>
          <w:p w:rsidR="00BE04E5" w:rsidRDefault="00BE04E5" w:rsidP="00BE04E5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BE04E5" w:rsidRDefault="00BE04E5" w:rsidP="00BE04E5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BE04E5" w:rsidRDefault="00BE04E5" w:rsidP="00BE04E5">
            <w:r>
              <w:rPr>
                <w:rFonts w:hint="eastAsia"/>
              </w:rPr>
              <w:t>结果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用户头像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个人中心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退出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退回游客主界面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首页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返回用户首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LOGO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返回用户首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在网站公告下点击更多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所有公告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课程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所有课程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在课程推荐下点击更多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所有课程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教师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所有教师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在教师风采下点击更多</w:t>
            </w:r>
          </w:p>
        </w:tc>
        <w:tc>
          <w:tcPr>
            <w:tcW w:w="4332" w:type="dxa"/>
          </w:tcPr>
          <w:p w:rsidR="00BE04E5" w:rsidRDefault="00BE04E5" w:rsidP="00BE04E5">
            <w:r>
              <w:rPr>
                <w:rFonts w:hint="eastAsia"/>
              </w:rPr>
              <w:t>进入所有教师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E04E5" w:rsidP="00BE04E5">
            <w:r>
              <w:rPr>
                <w:rFonts w:hint="eastAsia"/>
              </w:rPr>
              <w:t>10</w:t>
            </w:r>
          </w:p>
        </w:tc>
        <w:tc>
          <w:tcPr>
            <w:tcW w:w="2693" w:type="dxa"/>
          </w:tcPr>
          <w:p w:rsidR="00BE04E5" w:rsidRDefault="00BE04E5" w:rsidP="00BE04E5">
            <w:r>
              <w:rPr>
                <w:rFonts w:hint="eastAsia"/>
              </w:rPr>
              <w:t>点击论坛</w:t>
            </w:r>
          </w:p>
        </w:tc>
        <w:tc>
          <w:tcPr>
            <w:tcW w:w="4332" w:type="dxa"/>
          </w:tcPr>
          <w:p w:rsidR="00BE04E5" w:rsidRDefault="00BC7020" w:rsidP="00BE04E5">
            <w:r>
              <w:rPr>
                <w:rFonts w:hint="eastAsia"/>
              </w:rPr>
              <w:t>进入论坛页</w:t>
            </w:r>
          </w:p>
        </w:tc>
      </w:tr>
      <w:tr w:rsidR="00BE04E5" w:rsidTr="00BE04E5">
        <w:tc>
          <w:tcPr>
            <w:tcW w:w="1271" w:type="dxa"/>
          </w:tcPr>
          <w:p w:rsidR="00BE04E5" w:rsidRDefault="00BC7020" w:rsidP="00BE04E5">
            <w:r>
              <w:rPr>
                <w:rFonts w:hint="eastAsia"/>
              </w:rPr>
              <w:t>11</w:t>
            </w:r>
          </w:p>
        </w:tc>
        <w:tc>
          <w:tcPr>
            <w:tcW w:w="2693" w:type="dxa"/>
          </w:tcPr>
          <w:p w:rsidR="00BE04E5" w:rsidRDefault="00BC7020" w:rsidP="00BE04E5">
            <w:r>
              <w:rPr>
                <w:rFonts w:hint="eastAsia"/>
              </w:rPr>
              <w:t>点击“放大镜”</w:t>
            </w:r>
          </w:p>
        </w:tc>
        <w:tc>
          <w:tcPr>
            <w:tcW w:w="4332" w:type="dxa"/>
          </w:tcPr>
          <w:p w:rsidR="00BE04E5" w:rsidRDefault="00BC7020" w:rsidP="00BE04E5">
            <w:r>
              <w:rPr>
                <w:rFonts w:hint="eastAsia"/>
              </w:rPr>
              <w:t>弹出搜索框</w:t>
            </w:r>
          </w:p>
        </w:tc>
      </w:tr>
      <w:tr w:rsidR="00BE04E5" w:rsidTr="00BE04E5">
        <w:tc>
          <w:tcPr>
            <w:tcW w:w="1271" w:type="dxa"/>
          </w:tcPr>
          <w:p w:rsidR="00BE04E5" w:rsidRDefault="00BC7020" w:rsidP="00BE04E5">
            <w:r>
              <w:rPr>
                <w:rFonts w:hint="eastAsia"/>
              </w:rPr>
              <w:t>12</w:t>
            </w:r>
          </w:p>
        </w:tc>
        <w:tc>
          <w:tcPr>
            <w:tcW w:w="2693" w:type="dxa"/>
          </w:tcPr>
          <w:p w:rsidR="00BE04E5" w:rsidRDefault="00BC7020" w:rsidP="00BE04E5">
            <w:r>
              <w:rPr>
                <w:rFonts w:hint="eastAsia"/>
              </w:rPr>
              <w:t>点击“软件工程基础”</w:t>
            </w:r>
          </w:p>
        </w:tc>
        <w:tc>
          <w:tcPr>
            <w:tcW w:w="4332" w:type="dxa"/>
          </w:tcPr>
          <w:p w:rsidR="00BE04E5" w:rsidRDefault="00BC7020" w:rsidP="00BE04E5">
            <w:r>
              <w:rPr>
                <w:rFonts w:hint="eastAsia"/>
              </w:rPr>
              <w:t>进入“软件工程基础”课程页</w:t>
            </w:r>
          </w:p>
        </w:tc>
      </w:tr>
    </w:tbl>
    <w:p w:rsidR="00154090" w:rsidRDefault="00154090" w:rsidP="00154090">
      <w:pPr>
        <w:pStyle w:val="3"/>
        <w:ind w:firstLine="1205"/>
      </w:pPr>
      <w:bookmarkStart w:id="54" w:name="_Toc501753220"/>
      <w:r>
        <w:rPr>
          <w:rFonts w:hint="eastAsia"/>
        </w:rPr>
        <w:t>4.2.2用户个人中心操作</w:t>
      </w:r>
      <w:bookmarkEnd w:id="54"/>
    </w:p>
    <w:p w:rsidR="00154090" w:rsidRDefault="00154090" w:rsidP="00154090"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93EE8ED" wp14:editId="7D7ABE6F">
                <wp:simplePos x="0" y="0"/>
                <wp:positionH relativeFrom="column">
                  <wp:posOffset>4224986</wp:posOffset>
                </wp:positionH>
                <wp:positionV relativeFrom="paragraph">
                  <wp:posOffset>3098165</wp:posOffset>
                </wp:positionV>
                <wp:extent cx="1606247" cy="159026"/>
                <wp:effectExtent l="0" t="0" r="13335" b="12700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247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024DFA" id="矩形 46" o:spid="_x0000_s1026" style="position:absolute;left:0;text-align:left;margin-left:332.7pt;margin-top:243.95pt;width:126.5pt;height:12.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93EE8ED" wp14:editId="7D7ABE6F">
                <wp:simplePos x="0" y="0"/>
                <wp:positionH relativeFrom="column">
                  <wp:posOffset>4249172</wp:posOffset>
                </wp:positionH>
                <wp:positionV relativeFrom="paragraph">
                  <wp:posOffset>2788285</wp:posOffset>
                </wp:positionV>
                <wp:extent cx="1606247" cy="159026"/>
                <wp:effectExtent l="0" t="0" r="13335" b="12700"/>
                <wp:wrapNone/>
                <wp:docPr id="45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247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F751F5" id="矩形 45" o:spid="_x0000_s1026" style="position:absolute;left:0;text-align:left;margin-left:334.6pt;margin-top:219.55pt;width:126.5pt;height:12.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4239950</wp:posOffset>
                </wp:positionH>
                <wp:positionV relativeFrom="paragraph">
                  <wp:posOffset>2477163</wp:posOffset>
                </wp:positionV>
                <wp:extent cx="1606247" cy="159026"/>
                <wp:effectExtent l="0" t="0" r="13335" b="1270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247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D2BA72" id="矩形 44" o:spid="_x0000_s1026" style="position:absolute;left:0;text-align:left;margin-left:333.85pt;margin-top:195.05pt;width:126.5pt;height:12.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379428</wp:posOffset>
                </wp:positionH>
                <wp:positionV relativeFrom="paragraph">
                  <wp:posOffset>1960328</wp:posOffset>
                </wp:positionV>
                <wp:extent cx="341906" cy="150467"/>
                <wp:effectExtent l="0" t="0" r="20320" b="21590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06" cy="1504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DC7812C" id="矩形 43" o:spid="_x0000_s1026" style="position:absolute;left:0;text-align:left;margin-left:187.35pt;margin-top:154.35pt;width:26.9pt;height:11.8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210586</wp:posOffset>
                </wp:positionH>
                <wp:positionV relativeFrom="paragraph">
                  <wp:posOffset>1960328</wp:posOffset>
                </wp:positionV>
                <wp:extent cx="469127" cy="150799"/>
                <wp:effectExtent l="0" t="0" r="26670" b="2095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127" cy="15079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904175" id="矩形 42" o:spid="_x0000_s1026" style="position:absolute;left:0;text-align:left;margin-left:95.3pt;margin-top:154.35pt;width:36.95pt;height:11.8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886447</wp:posOffset>
                </wp:positionH>
                <wp:positionV relativeFrom="paragraph">
                  <wp:posOffset>1944425</wp:posOffset>
                </wp:positionV>
                <wp:extent cx="302150" cy="166702"/>
                <wp:effectExtent l="0" t="0" r="22225" b="24130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150" cy="16670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9AA0B8" id="矩形 41" o:spid="_x0000_s1026" style="position:absolute;left:0;text-align:left;margin-left:148.55pt;margin-top:153.1pt;width:23.8pt;height:13.1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733508</wp:posOffset>
                </wp:positionH>
                <wp:positionV relativeFrom="paragraph">
                  <wp:posOffset>1952377</wp:posOffset>
                </wp:positionV>
                <wp:extent cx="341906" cy="159026"/>
                <wp:effectExtent l="0" t="0" r="20320" b="1270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06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5F959F5" id="矩形 39" o:spid="_x0000_s1026" style="position:absolute;left:0;text-align:left;margin-left:57.75pt;margin-top:153.75pt;width:26.9pt;height:12.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5066969</wp:posOffset>
                </wp:positionH>
                <wp:positionV relativeFrom="paragraph">
                  <wp:posOffset>1538909</wp:posOffset>
                </wp:positionV>
                <wp:extent cx="739471" cy="246490"/>
                <wp:effectExtent l="0" t="0" r="22860" b="20320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9471" cy="2464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81D3CF9" id="矩形 38" o:spid="_x0000_s1026" style="position:absolute;left:0;text-align:left;margin-left:398.95pt;margin-top:121.15pt;width:58.25pt;height:19.4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632005</wp:posOffset>
                </wp:positionH>
                <wp:positionV relativeFrom="paragraph">
                  <wp:posOffset>1324223</wp:posOffset>
                </wp:positionV>
                <wp:extent cx="2608028" cy="262394"/>
                <wp:effectExtent l="0" t="0" r="20955" b="23495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8028" cy="2623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78CD62" id="矩形 36" o:spid="_x0000_s1026" style="position:absolute;left:0;text-align:left;margin-left:128.5pt;margin-top:104.25pt;width:205.35pt;height:20.6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3837A2D" wp14:editId="75F2F3C6">
            <wp:extent cx="6392849" cy="5350871"/>
            <wp:effectExtent l="0" t="0" r="8255" b="2540"/>
            <wp:docPr id="65" name="AXU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AXU6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15202" cy="536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154090" w:rsidTr="00B87693">
        <w:tc>
          <w:tcPr>
            <w:tcW w:w="1271" w:type="dxa"/>
            <w:shd w:val="clear" w:color="auto" w:fill="BFBFBF" w:themeFill="background1" w:themeFillShade="BF"/>
          </w:tcPr>
          <w:p w:rsidR="00154090" w:rsidRDefault="00154090" w:rsidP="00B87693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154090" w:rsidRDefault="00154090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154090" w:rsidRDefault="00154090" w:rsidP="00B87693">
            <w:r>
              <w:rPr>
                <w:rFonts w:hint="eastAsia"/>
              </w:rPr>
              <w:t>结果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个人资料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个人资料变为可编辑，出现保存按钮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修改密码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弹出修改密码窗口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动态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个人动态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我的课程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我的课程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回帖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</w:t>
            </w:r>
            <w:proofErr w:type="gramStart"/>
            <w:r>
              <w:rPr>
                <w:rFonts w:hint="eastAsia"/>
              </w:rPr>
              <w:t>所回贴</w:t>
            </w:r>
            <w:proofErr w:type="gramEnd"/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发帖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所发贴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关注的问题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关注的问题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关注的课程</w:t>
            </w:r>
          </w:p>
        </w:tc>
        <w:tc>
          <w:tcPr>
            <w:tcW w:w="4332" w:type="dxa"/>
          </w:tcPr>
          <w:p w:rsidR="00154090" w:rsidRDefault="00154090" w:rsidP="00B87693">
            <w:r>
              <w:rPr>
                <w:rFonts w:hint="eastAsia"/>
              </w:rPr>
              <w:t>显示关注的课程</w:t>
            </w:r>
          </w:p>
        </w:tc>
      </w:tr>
      <w:tr w:rsidR="00154090" w:rsidTr="00B87693">
        <w:tc>
          <w:tcPr>
            <w:tcW w:w="1271" w:type="dxa"/>
          </w:tcPr>
          <w:p w:rsidR="00154090" w:rsidRDefault="00154090" w:rsidP="00B87693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154090" w:rsidRDefault="00154090" w:rsidP="00B87693">
            <w:r>
              <w:rPr>
                <w:rFonts w:hint="eastAsia"/>
              </w:rPr>
              <w:t>点击关注的教师</w:t>
            </w:r>
          </w:p>
        </w:tc>
        <w:tc>
          <w:tcPr>
            <w:tcW w:w="4332" w:type="dxa"/>
          </w:tcPr>
          <w:p w:rsidR="00154090" w:rsidRDefault="00154090" w:rsidP="00154090">
            <w:r>
              <w:rPr>
                <w:rFonts w:hint="eastAsia"/>
              </w:rPr>
              <w:t>显示关注的教师</w:t>
            </w:r>
          </w:p>
        </w:tc>
      </w:tr>
    </w:tbl>
    <w:p w:rsidR="00154090" w:rsidRDefault="00F22E05" w:rsidP="00F22E05">
      <w:pPr>
        <w:pStyle w:val="3"/>
        <w:ind w:firstLine="1205"/>
      </w:pPr>
      <w:bookmarkStart w:id="55" w:name="_Toc501753221"/>
      <w:r>
        <w:rPr>
          <w:rFonts w:hint="eastAsia"/>
        </w:rPr>
        <w:t>4.2.3用户修改个人资料</w:t>
      </w:r>
      <w:r w:rsidR="00813280">
        <w:rPr>
          <w:rFonts w:hint="eastAsia"/>
        </w:rPr>
        <w:t>操作</w:t>
      </w:r>
      <w:bookmarkEnd w:id="55"/>
    </w:p>
    <w:p w:rsidR="00F22E05" w:rsidRDefault="00813280" w:rsidP="00F22E05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9592FE7" wp14:editId="7D8F9877">
                <wp:simplePos x="0" y="0"/>
                <wp:positionH relativeFrom="margin">
                  <wp:posOffset>4016928</wp:posOffset>
                </wp:positionH>
                <wp:positionV relativeFrom="paragraph">
                  <wp:posOffset>959126</wp:posOffset>
                </wp:positionV>
                <wp:extent cx="723569" cy="293121"/>
                <wp:effectExtent l="0" t="0" r="19685" b="12065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723569" cy="2931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8F272" id="矩形 55" o:spid="_x0000_s1026" style="position:absolute;left:0;text-align:left;margin-left:316.3pt;margin-top:75.5pt;width:56.95pt;height:23.1pt;flip:y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 w:rsidR="00F22E05">
        <w:rPr>
          <w:rFonts w:hint="eastAsia"/>
        </w:rPr>
        <w:t xml:space="preserve"> </w:t>
      </w:r>
      <w:r w:rsidR="00F22E05">
        <w:rPr>
          <w:noProof/>
        </w:rPr>
        <w:drawing>
          <wp:inline distT="0" distB="0" distL="0" distR="0" wp14:anchorId="69F69802" wp14:editId="1064B8AC">
            <wp:extent cx="4781550" cy="12573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813280" w:rsidTr="00B87693">
        <w:tc>
          <w:tcPr>
            <w:tcW w:w="1271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结果</w:t>
            </w:r>
          </w:p>
        </w:tc>
      </w:tr>
      <w:tr w:rsidR="00813280" w:rsidTr="00B87693">
        <w:tc>
          <w:tcPr>
            <w:tcW w:w="1271" w:type="dxa"/>
          </w:tcPr>
          <w:p w:rsidR="00813280" w:rsidRDefault="00813280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813280" w:rsidRDefault="00813280" w:rsidP="00B87693">
            <w:r>
              <w:rPr>
                <w:rFonts w:hint="eastAsia"/>
              </w:rPr>
              <w:t>点击保存</w:t>
            </w:r>
          </w:p>
        </w:tc>
        <w:tc>
          <w:tcPr>
            <w:tcW w:w="4332" w:type="dxa"/>
          </w:tcPr>
          <w:p w:rsidR="00813280" w:rsidRDefault="00813280" w:rsidP="00813280">
            <w:r>
              <w:rPr>
                <w:rFonts w:hint="eastAsia"/>
              </w:rPr>
              <w:t>保存修改的个人资料</w:t>
            </w:r>
          </w:p>
        </w:tc>
      </w:tr>
    </w:tbl>
    <w:p w:rsidR="00813280" w:rsidRDefault="00813280" w:rsidP="00813280">
      <w:pPr>
        <w:pStyle w:val="3"/>
        <w:ind w:firstLine="1205"/>
      </w:pPr>
      <w:bookmarkStart w:id="56" w:name="_Toc501753222"/>
      <w:r>
        <w:rPr>
          <w:rFonts w:hint="eastAsia"/>
        </w:rPr>
        <w:t>4.2.4用户修改密码操作</w:t>
      </w:r>
      <w:bookmarkEnd w:id="56"/>
    </w:p>
    <w:p w:rsidR="00813280" w:rsidRDefault="00813280" w:rsidP="00813280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2DF4CE3" wp14:editId="2B958758">
                <wp:simplePos x="0" y="0"/>
                <wp:positionH relativeFrom="margin">
                  <wp:posOffset>3428421</wp:posOffset>
                </wp:positionH>
                <wp:positionV relativeFrom="paragraph">
                  <wp:posOffset>79071</wp:posOffset>
                </wp:positionV>
                <wp:extent cx="269737" cy="246186"/>
                <wp:effectExtent l="0" t="0" r="16510" b="2095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69737" cy="24618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958594" id="矩形 54" o:spid="_x0000_s1026" style="position:absolute;left:0;text-align:left;margin-left:269.95pt;margin-top:6.25pt;width:21.25pt;height:19.4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2DF4CE3" wp14:editId="2B958758">
                <wp:simplePos x="0" y="0"/>
                <wp:positionH relativeFrom="margin">
                  <wp:posOffset>1377039</wp:posOffset>
                </wp:positionH>
                <wp:positionV relativeFrom="paragraph">
                  <wp:posOffset>1915933</wp:posOffset>
                </wp:positionV>
                <wp:extent cx="906448" cy="436770"/>
                <wp:effectExtent l="0" t="0" r="27305" b="20955"/>
                <wp:wrapNone/>
                <wp:docPr id="53" name="矩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06448" cy="4367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F59AD8" id="矩形 53" o:spid="_x0000_s1026" style="position:absolute;left:0;text-align:left;margin-left:108.45pt;margin-top:150.85pt;width:71.35pt;height:34.4pt;flip:y;z-index:251729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2DF4CE3" wp14:editId="2B958758">
                <wp:simplePos x="0" y="0"/>
                <wp:positionH relativeFrom="margin">
                  <wp:posOffset>941429</wp:posOffset>
                </wp:positionH>
                <wp:positionV relativeFrom="paragraph">
                  <wp:posOffset>1447800</wp:posOffset>
                </wp:positionV>
                <wp:extent cx="2361537" cy="310101"/>
                <wp:effectExtent l="0" t="0" r="20320" b="1397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2ACA5A" id="矩形 52" o:spid="_x0000_s1026" style="position:absolute;left:0;text-align:left;margin-left:74.15pt;margin-top:114pt;width:185.95pt;height:24.4pt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2DF4CE3" wp14:editId="2B958758">
                <wp:simplePos x="0" y="0"/>
                <wp:positionH relativeFrom="margin">
                  <wp:posOffset>949048</wp:posOffset>
                </wp:positionH>
                <wp:positionV relativeFrom="paragraph">
                  <wp:posOffset>1114425</wp:posOffset>
                </wp:positionV>
                <wp:extent cx="2361537" cy="310101"/>
                <wp:effectExtent l="0" t="0" r="20320" b="13970"/>
                <wp:wrapNone/>
                <wp:docPr id="51" name="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6263E1" id="矩形 51" o:spid="_x0000_s1026" style="position:absolute;left:0;text-align:left;margin-left:74.75pt;margin-top:87.75pt;width:185.95pt;height:24.4pt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3CE9FA9" wp14:editId="58D01CAA">
                <wp:simplePos x="0" y="0"/>
                <wp:positionH relativeFrom="margin">
                  <wp:posOffset>956007</wp:posOffset>
                </wp:positionH>
                <wp:positionV relativeFrom="paragraph">
                  <wp:posOffset>778538</wp:posOffset>
                </wp:positionV>
                <wp:extent cx="2361537" cy="310101"/>
                <wp:effectExtent l="0" t="0" r="20320" b="1397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361537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841E46" id="矩形 49" o:spid="_x0000_s1026" style="position:absolute;left:0;text-align:left;margin-left:75.3pt;margin-top:61.3pt;width:185.95pt;height:24.4pt;flip:y;z-index:251723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472AFEFE" wp14:editId="2DBE6140">
            <wp:extent cx="3733800" cy="25527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280" w:rsidRDefault="00813280" w:rsidP="00813280">
      <w:r>
        <w:rPr>
          <w:rFonts w:hint="eastAsia"/>
        </w:rPr>
        <w:t>在旧密码栏输入现在的密码在密码与确认密码栏输入想要的密码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813280" w:rsidTr="00B87693">
        <w:tc>
          <w:tcPr>
            <w:tcW w:w="1271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813280" w:rsidRDefault="00813280" w:rsidP="00B87693">
            <w:r>
              <w:rPr>
                <w:rFonts w:hint="eastAsia"/>
              </w:rPr>
              <w:t>结果</w:t>
            </w:r>
          </w:p>
        </w:tc>
      </w:tr>
      <w:tr w:rsidR="00813280" w:rsidTr="00B87693">
        <w:tc>
          <w:tcPr>
            <w:tcW w:w="1271" w:type="dxa"/>
          </w:tcPr>
          <w:p w:rsidR="00813280" w:rsidRDefault="00813280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813280" w:rsidRDefault="00813280" w:rsidP="00813280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813280" w:rsidRDefault="00813280" w:rsidP="00B87693">
            <w:r>
              <w:rPr>
                <w:rFonts w:hint="eastAsia"/>
              </w:rPr>
              <w:t>关闭修改</w:t>
            </w:r>
            <w:proofErr w:type="gramStart"/>
            <w:r>
              <w:rPr>
                <w:rFonts w:hint="eastAsia"/>
              </w:rPr>
              <w:t>密码弹窗</w:t>
            </w:r>
            <w:proofErr w:type="gramEnd"/>
          </w:p>
        </w:tc>
      </w:tr>
      <w:tr w:rsidR="00813280" w:rsidTr="00B87693">
        <w:tc>
          <w:tcPr>
            <w:tcW w:w="1271" w:type="dxa"/>
          </w:tcPr>
          <w:p w:rsidR="00813280" w:rsidRDefault="00813280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813280" w:rsidRDefault="00813280" w:rsidP="00B87693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813280" w:rsidRDefault="00813280" w:rsidP="00B87693">
            <w:r>
              <w:rPr>
                <w:rFonts w:hint="eastAsia"/>
              </w:rPr>
              <w:t>修改密码结果</w:t>
            </w:r>
          </w:p>
        </w:tc>
      </w:tr>
    </w:tbl>
    <w:p w:rsidR="00813280" w:rsidRDefault="00813280" w:rsidP="00813280">
      <w:pPr>
        <w:pStyle w:val="3"/>
        <w:ind w:firstLine="1205"/>
      </w:pPr>
      <w:bookmarkStart w:id="57" w:name="_Toc501753223"/>
      <w:r>
        <w:rPr>
          <w:rFonts w:hint="eastAsia"/>
        </w:rPr>
        <w:lastRenderedPageBreak/>
        <w:t>4.2.5用户所有公告页操作</w:t>
      </w:r>
      <w:bookmarkEnd w:id="57"/>
    </w:p>
    <w:p w:rsidR="00813280" w:rsidRDefault="0017474B" w:rsidP="00813280"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ACA6750" wp14:editId="11EA29ED">
                <wp:simplePos x="0" y="0"/>
                <wp:positionH relativeFrom="margin">
                  <wp:posOffset>4327249</wp:posOffset>
                </wp:positionH>
                <wp:positionV relativeFrom="paragraph">
                  <wp:posOffset>4574843</wp:posOffset>
                </wp:positionV>
                <wp:extent cx="174929" cy="245910"/>
                <wp:effectExtent l="0" t="0" r="15875" b="20955"/>
                <wp:wrapNone/>
                <wp:docPr id="60" name="矩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9" cy="2459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9383EA" id="矩形 60" o:spid="_x0000_s1026" style="position:absolute;left:0;text-align:left;margin-left:340.75pt;margin-top:360.2pt;width:13.75pt;height:19.35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ACA6750" wp14:editId="11EA29ED">
                <wp:simplePos x="0" y="0"/>
                <wp:positionH relativeFrom="column">
                  <wp:posOffset>4757889</wp:posOffset>
                </wp:positionH>
                <wp:positionV relativeFrom="paragraph">
                  <wp:posOffset>4544419</wp:posOffset>
                </wp:positionV>
                <wp:extent cx="453224" cy="310101"/>
                <wp:effectExtent l="0" t="0" r="23495" b="13970"/>
                <wp:wrapNone/>
                <wp:docPr id="59" name="矩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224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95A301" id="矩形 59" o:spid="_x0000_s1026" style="position:absolute;left:0;text-align:left;margin-left:374.65pt;margin-top:357.85pt;width:35.7pt;height:24.4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603929</wp:posOffset>
                </wp:positionH>
                <wp:positionV relativeFrom="paragraph">
                  <wp:posOffset>4551349</wp:posOffset>
                </wp:positionV>
                <wp:extent cx="453224" cy="310101"/>
                <wp:effectExtent l="0" t="0" r="23495" b="13970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224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A19D1EC" id="矩形 57" o:spid="_x0000_s1026" style="position:absolute;left:0;text-align:left;margin-left:283.75pt;margin-top:358.35pt;width:35.7pt;height:24.4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" filled="f" strokecolor="red" strokeweight="1pt"/>
            </w:pict>
          </mc:Fallback>
        </mc:AlternateContent>
      </w:r>
      <w:r w:rsidR="00813280">
        <w:rPr>
          <w:noProof/>
        </w:rPr>
        <w:drawing>
          <wp:inline distT="0" distB="0" distL="0" distR="0" wp14:anchorId="34261BFA" wp14:editId="350C1D1D">
            <wp:extent cx="6384897" cy="5597476"/>
            <wp:effectExtent l="0" t="0" r="0" b="3810"/>
            <wp:docPr id="89" name="AXU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AXU88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01029" cy="5611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17474B" w:rsidTr="00B87693">
        <w:tc>
          <w:tcPr>
            <w:tcW w:w="1271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结果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上一页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进入上一页公告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页数框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文本框获取焦点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下一页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进入下一页公告</w:t>
            </w:r>
          </w:p>
        </w:tc>
      </w:tr>
    </w:tbl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>
      <w:pPr>
        <w:pStyle w:val="3"/>
        <w:ind w:firstLine="1205"/>
      </w:pPr>
      <w:bookmarkStart w:id="58" w:name="_Toc501753224"/>
      <w:r>
        <w:rPr>
          <w:rFonts w:hint="eastAsia"/>
        </w:rPr>
        <w:lastRenderedPageBreak/>
        <w:t>4.2.6用户所有课程页操作</w:t>
      </w:r>
      <w:bookmarkEnd w:id="58"/>
    </w:p>
    <w:p w:rsidR="0017474B" w:rsidRDefault="0017474B" w:rsidP="0017474B"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1751275</wp:posOffset>
                </wp:positionH>
                <wp:positionV relativeFrom="paragraph">
                  <wp:posOffset>1068677</wp:posOffset>
                </wp:positionV>
                <wp:extent cx="286247" cy="95416"/>
                <wp:effectExtent l="0" t="0" r="19050" b="19050"/>
                <wp:wrapNone/>
                <wp:docPr id="62" name="矩形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247" cy="954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4010300" id="矩形 62" o:spid="_x0000_s1026" style="position:absolute;left:0;text-align:left;margin-left:137.9pt;margin-top:84.15pt;width:22.55pt;height:7.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1719470</wp:posOffset>
                </wp:positionH>
                <wp:positionV relativeFrom="paragraph">
                  <wp:posOffset>925554</wp:posOffset>
                </wp:positionV>
                <wp:extent cx="691763" cy="127221"/>
                <wp:effectExtent l="0" t="0" r="13335" b="25400"/>
                <wp:wrapNone/>
                <wp:docPr id="61" name="矩形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763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68030E" id="矩形 61" o:spid="_x0000_s1026" style="position:absolute;left:0;text-align:left;margin-left:135.4pt;margin-top:72.9pt;width:54.45pt;height:10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6DF6C3A6" wp14:editId="2EBC9F15">
            <wp:extent cx="6400800" cy="6662759"/>
            <wp:effectExtent l="0" t="0" r="0" b="5080"/>
            <wp:docPr id="76" name="AXU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AXU75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06193" cy="6668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17474B" w:rsidTr="00B87693">
        <w:tc>
          <w:tcPr>
            <w:tcW w:w="1271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结果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“软件工程基础”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进入“软件工程基础”课程页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“杨枨”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进入“杨枨”教师介绍页</w:t>
            </w:r>
          </w:p>
        </w:tc>
      </w:tr>
    </w:tbl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/>
    <w:p w:rsidR="0017474B" w:rsidRDefault="0017474B" w:rsidP="0017474B">
      <w:pPr>
        <w:pStyle w:val="3"/>
        <w:ind w:firstLine="1205"/>
      </w:pPr>
      <w:bookmarkStart w:id="59" w:name="_Toc501753225"/>
      <w:r>
        <w:rPr>
          <w:rFonts w:hint="eastAsia"/>
        </w:rPr>
        <w:lastRenderedPageBreak/>
        <w:t>4.2.7用户所有教师页操作</w:t>
      </w:r>
      <w:bookmarkEnd w:id="59"/>
    </w:p>
    <w:p w:rsidR="0017474B" w:rsidRDefault="0017474B" w:rsidP="0017474B"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4645550</wp:posOffset>
                </wp:positionH>
                <wp:positionV relativeFrom="paragraph">
                  <wp:posOffset>1967175</wp:posOffset>
                </wp:positionV>
                <wp:extent cx="890546" cy="286247"/>
                <wp:effectExtent l="0" t="0" r="24130" b="19050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0546" cy="2862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3E9F41" id="矩形 63" o:spid="_x0000_s1026" style="position:absolute;left:0;text-align:left;margin-left:365.8pt;margin-top:154.9pt;width:70.1pt;height:22.55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07802CE2" wp14:editId="5B46960B">
            <wp:extent cx="6392308" cy="7704813"/>
            <wp:effectExtent l="0" t="0" r="8890" b="0"/>
            <wp:docPr id="73" name="AXU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AXU72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02975" cy="771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17474B" w:rsidTr="00B87693">
        <w:tc>
          <w:tcPr>
            <w:tcW w:w="1271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17474B" w:rsidRDefault="0017474B" w:rsidP="00B87693">
            <w:r>
              <w:rPr>
                <w:rFonts w:hint="eastAsia"/>
              </w:rPr>
              <w:t>结果</w:t>
            </w:r>
          </w:p>
        </w:tc>
      </w:tr>
      <w:tr w:rsidR="0017474B" w:rsidTr="00B87693">
        <w:tc>
          <w:tcPr>
            <w:tcW w:w="1271" w:type="dxa"/>
          </w:tcPr>
          <w:p w:rsidR="0017474B" w:rsidRDefault="0017474B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17474B" w:rsidRDefault="0017474B" w:rsidP="00B87693">
            <w:r>
              <w:rPr>
                <w:rFonts w:hint="eastAsia"/>
              </w:rPr>
              <w:t>点击查看更多</w:t>
            </w:r>
          </w:p>
        </w:tc>
        <w:tc>
          <w:tcPr>
            <w:tcW w:w="4332" w:type="dxa"/>
          </w:tcPr>
          <w:p w:rsidR="0017474B" w:rsidRDefault="0017474B" w:rsidP="00B87693">
            <w:r>
              <w:rPr>
                <w:rFonts w:hint="eastAsia"/>
              </w:rPr>
              <w:t>进入“杨枨”教师介绍页</w:t>
            </w:r>
          </w:p>
        </w:tc>
      </w:tr>
    </w:tbl>
    <w:p w:rsidR="0017474B" w:rsidRDefault="00BC7020" w:rsidP="00BC7020">
      <w:pPr>
        <w:pStyle w:val="3"/>
        <w:ind w:firstLine="1205"/>
      </w:pPr>
      <w:bookmarkStart w:id="60" w:name="_Toc501753226"/>
      <w:r>
        <w:rPr>
          <w:rFonts w:hint="eastAsia"/>
        </w:rPr>
        <w:lastRenderedPageBreak/>
        <w:t>4.</w:t>
      </w:r>
      <w:r>
        <w:t>2.8</w:t>
      </w:r>
      <w:r>
        <w:rPr>
          <w:rFonts w:hint="eastAsia"/>
        </w:rPr>
        <w:t>用户教师介绍页操作</w:t>
      </w:r>
      <w:bookmarkEnd w:id="60"/>
    </w:p>
    <w:p w:rsidR="00BC7020" w:rsidRDefault="00BC7020" w:rsidP="00BC7020"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2498697</wp:posOffset>
                </wp:positionH>
                <wp:positionV relativeFrom="paragraph">
                  <wp:posOffset>4726277</wp:posOffset>
                </wp:positionV>
                <wp:extent cx="723569" cy="143124"/>
                <wp:effectExtent l="0" t="0" r="19685" b="28575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569" cy="1431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E4B879" id="矩形 66" o:spid="_x0000_s1026" style="position:absolute;left:0;text-align:left;margin-left:196.75pt;margin-top:372.15pt;width:56.95pt;height:11.25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2943970</wp:posOffset>
                </wp:positionH>
                <wp:positionV relativeFrom="paragraph">
                  <wp:posOffset>2229568</wp:posOffset>
                </wp:positionV>
                <wp:extent cx="556592" cy="222636"/>
                <wp:effectExtent l="0" t="0" r="15240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6592" cy="22263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C543EBB" id="矩形 64" o:spid="_x0000_s1026" style="position:absolute;left:0;text-align:left;margin-left:231.8pt;margin-top:175.55pt;width:43.85pt;height:17.5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7E333E1B" wp14:editId="0EE296F6">
            <wp:extent cx="6392545" cy="7482178"/>
            <wp:effectExtent l="0" t="0" r="8255" b="5080"/>
            <wp:docPr id="163" name="AXU1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AXU162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09240" cy="750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BC7020" w:rsidTr="00B87693">
        <w:tc>
          <w:tcPr>
            <w:tcW w:w="1271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t>结果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关注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关注该教师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“软件工程基础”</w:t>
            </w:r>
          </w:p>
        </w:tc>
        <w:tc>
          <w:tcPr>
            <w:tcW w:w="4332" w:type="dxa"/>
          </w:tcPr>
          <w:p w:rsidR="00BC7020" w:rsidRPr="00BC7020" w:rsidRDefault="00BC7020" w:rsidP="00B87693">
            <w:r>
              <w:rPr>
                <w:rFonts w:hint="eastAsia"/>
              </w:rPr>
              <w:t>进入“软件工程基础”课程页</w:t>
            </w:r>
          </w:p>
        </w:tc>
      </w:tr>
    </w:tbl>
    <w:p w:rsidR="00BC7020" w:rsidRDefault="00BC7020" w:rsidP="00BC7020">
      <w:pPr>
        <w:pStyle w:val="3"/>
        <w:ind w:firstLine="1205"/>
      </w:pPr>
      <w:bookmarkStart w:id="61" w:name="_Toc501753227"/>
      <w:r>
        <w:rPr>
          <w:rFonts w:hint="eastAsia"/>
        </w:rPr>
        <w:lastRenderedPageBreak/>
        <w:t>4.2.9用户课程页操作</w:t>
      </w:r>
      <w:bookmarkEnd w:id="61"/>
    </w:p>
    <w:p w:rsidR="00BC7020" w:rsidRDefault="0025321D" w:rsidP="00BC7020">
      <w:bookmarkStart w:id="62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>
                <wp:simplePos x="0" y="0"/>
                <wp:positionH relativeFrom="column">
                  <wp:posOffset>2172694</wp:posOffset>
                </wp:positionH>
                <wp:positionV relativeFrom="paragraph">
                  <wp:posOffset>1259509</wp:posOffset>
                </wp:positionV>
                <wp:extent cx="477078" cy="286081"/>
                <wp:effectExtent l="0" t="0" r="18415" b="19050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078" cy="28608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5FEDD7" id="矩形 56" o:spid="_x0000_s1026" style="position:absolute;left:0;text-align:left;margin-left:171.1pt;margin-top:99.15pt;width:37.55pt;height:22.55pt;z-index:25190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" filled="f" strokecolor="red" strokeweight="1pt"/>
            </w:pict>
          </mc:Fallback>
        </mc:AlternateContent>
      </w:r>
      <w:bookmarkEnd w:id="62"/>
      <w:r>
        <w:rPr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>
                <wp:simplePos x="0" y="0"/>
                <wp:positionH relativeFrom="column">
                  <wp:posOffset>526774</wp:posOffset>
                </wp:positionH>
                <wp:positionV relativeFrom="paragraph">
                  <wp:posOffset>1267460</wp:posOffset>
                </wp:positionV>
                <wp:extent cx="1622066" cy="278296"/>
                <wp:effectExtent l="0" t="0" r="16510" b="26670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2066" cy="2782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C22B71" id="矩形 50" o:spid="_x0000_s1026" style="position:absolute;left:0;text-align:left;margin-left:41.5pt;margin-top:99.8pt;width:127.7pt;height:21.9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6A3D949C" wp14:editId="577B1C2E">
                <wp:simplePos x="0" y="0"/>
                <wp:positionH relativeFrom="column">
                  <wp:posOffset>567745</wp:posOffset>
                </wp:positionH>
                <wp:positionV relativeFrom="paragraph">
                  <wp:posOffset>5927863</wp:posOffset>
                </wp:positionV>
                <wp:extent cx="1121134" cy="302149"/>
                <wp:effectExtent l="0" t="0" r="22225" b="22225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549F65" id="矩形 37" o:spid="_x0000_s1026" style="position:absolute;left:0;text-align:left;margin-left:44.7pt;margin-top:466.75pt;width:88.3pt;height:23.8pt;z-index:25190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6A3D949C" wp14:editId="577B1C2E">
                <wp:simplePos x="0" y="0"/>
                <wp:positionH relativeFrom="column">
                  <wp:posOffset>567718</wp:posOffset>
                </wp:positionH>
                <wp:positionV relativeFrom="paragraph">
                  <wp:posOffset>5514506</wp:posOffset>
                </wp:positionV>
                <wp:extent cx="1121134" cy="302149"/>
                <wp:effectExtent l="0" t="0" r="22225" b="22225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6606C0C" id="矩形 35" o:spid="_x0000_s1026" style="position:absolute;left:0;text-align:left;margin-left:44.7pt;margin-top:434.2pt;width:88.3pt;height:23.8pt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6A3D949C" wp14:editId="577B1C2E">
                <wp:simplePos x="0" y="0"/>
                <wp:positionH relativeFrom="column">
                  <wp:posOffset>583620</wp:posOffset>
                </wp:positionH>
                <wp:positionV relativeFrom="paragraph">
                  <wp:posOffset>5085301</wp:posOffset>
                </wp:positionV>
                <wp:extent cx="1121134" cy="302149"/>
                <wp:effectExtent l="0" t="0" r="22225" b="22225"/>
                <wp:wrapNone/>
                <wp:docPr id="235" name="矩形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AA3B1F" id="矩形 235" o:spid="_x0000_s1026" style="position:absolute;left:0;text-align:left;margin-left:45.95pt;margin-top:400.4pt;width:88.3pt;height:23.8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6A3D949C" wp14:editId="577B1C2E">
                <wp:simplePos x="0" y="0"/>
                <wp:positionH relativeFrom="column">
                  <wp:posOffset>583620</wp:posOffset>
                </wp:positionH>
                <wp:positionV relativeFrom="paragraph">
                  <wp:posOffset>4624208</wp:posOffset>
                </wp:positionV>
                <wp:extent cx="1121134" cy="302149"/>
                <wp:effectExtent l="0" t="0" r="22225" b="2222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236C3C" id="矩形 22" o:spid="_x0000_s1026" style="position:absolute;left:0;text-align:left;margin-left:45.95pt;margin-top:364.1pt;width:88.3pt;height:23.8pt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6A3D949C" wp14:editId="577B1C2E">
                <wp:simplePos x="0" y="0"/>
                <wp:positionH relativeFrom="column">
                  <wp:posOffset>583620</wp:posOffset>
                </wp:positionH>
                <wp:positionV relativeFrom="paragraph">
                  <wp:posOffset>4210050</wp:posOffset>
                </wp:positionV>
                <wp:extent cx="1121134" cy="302149"/>
                <wp:effectExtent l="0" t="0" r="22225" b="2222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E1EA0FD" id="矩形 17" o:spid="_x0000_s1026" style="position:absolute;left:0;text-align:left;margin-left:45.95pt;margin-top:331.5pt;width:88.3pt;height:23.8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6A3D949C" wp14:editId="577B1C2E">
                <wp:simplePos x="0" y="0"/>
                <wp:positionH relativeFrom="column">
                  <wp:posOffset>583344</wp:posOffset>
                </wp:positionH>
                <wp:positionV relativeFrom="paragraph">
                  <wp:posOffset>3757461</wp:posOffset>
                </wp:positionV>
                <wp:extent cx="1121134" cy="302149"/>
                <wp:effectExtent l="0" t="0" r="22225" b="2222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9CB46F" id="矩形 4" o:spid="_x0000_s1026" style="position:absolute;left:0;text-align:left;margin-left:45.95pt;margin-top:295.85pt;width:88.3pt;height:23.8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>
                <wp:simplePos x="0" y="0"/>
                <wp:positionH relativeFrom="column">
                  <wp:posOffset>558579</wp:posOffset>
                </wp:positionH>
                <wp:positionV relativeFrom="paragraph">
                  <wp:posOffset>3326848</wp:posOffset>
                </wp:positionV>
                <wp:extent cx="1121134" cy="302149"/>
                <wp:effectExtent l="0" t="0" r="22225" b="2222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E3D962" id="矩形 3" o:spid="_x0000_s1026" style="position:absolute;left:0;text-align:left;margin-left:44pt;margin-top:261.95pt;width:88.3pt;height:23.8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" filled="f" strokecolor="red" strokeweight="1pt"/>
            </w:pict>
          </mc:Fallback>
        </mc:AlternateContent>
      </w:r>
      <w:r w:rsidR="00BC7020">
        <w:rPr>
          <w:noProof/>
        </w:rPr>
        <w:drawing>
          <wp:inline distT="0" distB="0" distL="0" distR="0" wp14:anchorId="5C3D4A57" wp14:editId="3659DE9F">
            <wp:extent cx="6368114" cy="8229600"/>
            <wp:effectExtent l="0" t="0" r="0" b="0"/>
            <wp:docPr id="164" name="AXU16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AXU163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80490" cy="824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BC7020" w:rsidTr="00B87693">
        <w:tc>
          <w:tcPr>
            <w:tcW w:w="1271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BC7020" w:rsidRDefault="00BC7020" w:rsidP="00B87693">
            <w:r>
              <w:rPr>
                <w:rFonts w:hint="eastAsia"/>
              </w:rPr>
              <w:t>结果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搜索框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搜索框获取焦点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搜索按钮</w:t>
            </w:r>
          </w:p>
        </w:tc>
        <w:tc>
          <w:tcPr>
            <w:tcW w:w="4332" w:type="dxa"/>
          </w:tcPr>
          <w:p w:rsidR="00BC7020" w:rsidRPr="00BC7020" w:rsidRDefault="00BC7020" w:rsidP="00B87693">
            <w:r>
              <w:rPr>
                <w:rFonts w:hint="eastAsia"/>
              </w:rPr>
              <w:t>显示搜索结果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公告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课程公告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介绍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课程介绍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教师介绍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教师介绍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资料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课程资料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答疑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课程答疑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论坛</w:t>
            </w:r>
          </w:p>
        </w:tc>
        <w:tc>
          <w:tcPr>
            <w:tcW w:w="4332" w:type="dxa"/>
          </w:tcPr>
          <w:p w:rsidR="00BC7020" w:rsidRDefault="004650E4" w:rsidP="00B87693">
            <w:r>
              <w:rPr>
                <w:rFonts w:hint="eastAsia"/>
              </w:rPr>
              <w:t>进入</w:t>
            </w:r>
            <w:r w:rsidR="00BC7020">
              <w:rPr>
                <w:rFonts w:hint="eastAsia"/>
              </w:rPr>
              <w:t>课程论坛</w:t>
            </w:r>
            <w:r>
              <w:rPr>
                <w:rFonts w:hint="eastAsia"/>
              </w:rPr>
              <w:t>页</w:t>
            </w:r>
          </w:p>
        </w:tc>
      </w:tr>
      <w:tr w:rsidR="00BC7020" w:rsidTr="00B87693">
        <w:tc>
          <w:tcPr>
            <w:tcW w:w="1271" w:type="dxa"/>
          </w:tcPr>
          <w:p w:rsidR="00BC7020" w:rsidRDefault="00BC7020" w:rsidP="00B87693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BC7020" w:rsidRDefault="00BC7020" w:rsidP="00B87693">
            <w:r>
              <w:rPr>
                <w:rFonts w:hint="eastAsia"/>
              </w:rPr>
              <w:t>点击课程链接</w:t>
            </w:r>
          </w:p>
        </w:tc>
        <w:tc>
          <w:tcPr>
            <w:tcW w:w="4332" w:type="dxa"/>
          </w:tcPr>
          <w:p w:rsidR="00BC7020" w:rsidRDefault="00BC7020" w:rsidP="00B87693">
            <w:r>
              <w:rPr>
                <w:rFonts w:hint="eastAsia"/>
              </w:rPr>
              <w:t>显示课程链接</w:t>
            </w:r>
          </w:p>
        </w:tc>
      </w:tr>
    </w:tbl>
    <w:p w:rsidR="00BC7020" w:rsidRDefault="00BC7020" w:rsidP="00BC7020"/>
    <w:p w:rsidR="00BC7020" w:rsidRDefault="00BC7020" w:rsidP="00BC7020">
      <w:pPr>
        <w:pStyle w:val="3"/>
        <w:ind w:firstLine="1205"/>
      </w:pPr>
      <w:bookmarkStart w:id="63" w:name="_Toc501753228"/>
      <w:r>
        <w:rPr>
          <w:rFonts w:hint="eastAsia"/>
        </w:rPr>
        <w:t>4.2.10用户课程内搜索结果页操作</w:t>
      </w:r>
      <w:bookmarkEnd w:id="63"/>
    </w:p>
    <w:p w:rsidR="00BC7020" w:rsidRDefault="004650E4" w:rsidP="00BC7020"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4645550</wp:posOffset>
                </wp:positionH>
                <wp:positionV relativeFrom="paragraph">
                  <wp:posOffset>196960</wp:posOffset>
                </wp:positionV>
                <wp:extent cx="262393" cy="166978"/>
                <wp:effectExtent l="0" t="0" r="23495" b="2413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393" cy="1669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0A4B91" id="矩形 68" o:spid="_x0000_s1026" style="position:absolute;left:0;text-align:left;margin-left:365.8pt;margin-top:15.5pt;width:20.65pt;height:13.15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0384</wp:posOffset>
                </wp:positionH>
                <wp:positionV relativeFrom="paragraph">
                  <wp:posOffset>538867</wp:posOffset>
                </wp:positionV>
                <wp:extent cx="532738" cy="159026"/>
                <wp:effectExtent l="0" t="0" r="20320" b="12700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8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6BB575" id="矩形 67" o:spid="_x0000_s1026" style="position:absolute;left:0;text-align:left;margin-left:46.5pt;margin-top:42.45pt;width:41.95pt;height:12.5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" filled="f" strokecolor="red" strokeweight="1pt"/>
            </w:pict>
          </mc:Fallback>
        </mc:AlternateContent>
      </w:r>
      <w:r w:rsidR="00BC7020">
        <w:rPr>
          <w:noProof/>
        </w:rPr>
        <w:drawing>
          <wp:inline distT="0" distB="0" distL="0" distR="0" wp14:anchorId="69F6B363" wp14:editId="384CD860">
            <wp:extent cx="5274024" cy="3697356"/>
            <wp:effectExtent l="0" t="0" r="3175" b="0"/>
            <wp:docPr id="183" name="AXU18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AXU182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6017" cy="369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650E4" w:rsidTr="00B87693">
        <w:tc>
          <w:tcPr>
            <w:tcW w:w="1271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结果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“需求分析”</w:t>
            </w:r>
          </w:p>
        </w:tc>
        <w:tc>
          <w:tcPr>
            <w:tcW w:w="4332" w:type="dxa"/>
          </w:tcPr>
          <w:p w:rsidR="004650E4" w:rsidRDefault="004650E4" w:rsidP="00B87693">
            <w:r>
              <w:rPr>
                <w:rFonts w:hint="eastAsia"/>
              </w:rPr>
              <w:t>显示课程资料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返回</w:t>
            </w:r>
          </w:p>
        </w:tc>
        <w:tc>
          <w:tcPr>
            <w:tcW w:w="4332" w:type="dxa"/>
          </w:tcPr>
          <w:p w:rsidR="004650E4" w:rsidRPr="00BC7020" w:rsidRDefault="004650E4" w:rsidP="00B87693">
            <w:r>
              <w:rPr>
                <w:rFonts w:hint="eastAsia"/>
              </w:rPr>
              <w:t>显示课程公告</w:t>
            </w:r>
          </w:p>
        </w:tc>
      </w:tr>
    </w:tbl>
    <w:p w:rsidR="00BC7020" w:rsidRDefault="00BC7020" w:rsidP="00BC7020"/>
    <w:p w:rsidR="004650E4" w:rsidRDefault="004650E4" w:rsidP="00BC7020"/>
    <w:p w:rsidR="004650E4" w:rsidRDefault="004650E4" w:rsidP="00BC7020"/>
    <w:p w:rsidR="004650E4" w:rsidRDefault="004650E4" w:rsidP="00BC7020"/>
    <w:p w:rsidR="004650E4" w:rsidRDefault="004650E4" w:rsidP="00BC7020"/>
    <w:p w:rsidR="004650E4" w:rsidRDefault="004650E4" w:rsidP="00BC7020"/>
    <w:p w:rsidR="004650E4" w:rsidRDefault="004650E4" w:rsidP="00BC7020"/>
    <w:p w:rsidR="004650E4" w:rsidRDefault="004650E4" w:rsidP="004650E4">
      <w:pPr>
        <w:pStyle w:val="3"/>
        <w:ind w:firstLine="1205"/>
      </w:pPr>
      <w:bookmarkStart w:id="64" w:name="_Toc501753229"/>
      <w:r>
        <w:rPr>
          <w:rFonts w:hint="eastAsia"/>
        </w:rPr>
        <w:lastRenderedPageBreak/>
        <w:t>4.2.11用户课程资料页操作</w:t>
      </w:r>
      <w:bookmarkEnd w:id="64"/>
    </w:p>
    <w:p w:rsidR="004650E4" w:rsidRDefault="004650E4" w:rsidP="004650E4"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256430</wp:posOffset>
                </wp:positionH>
                <wp:positionV relativeFrom="paragraph">
                  <wp:posOffset>1824051</wp:posOffset>
                </wp:positionV>
                <wp:extent cx="978010" cy="246491"/>
                <wp:effectExtent l="0" t="0" r="12700" b="20320"/>
                <wp:wrapNone/>
                <wp:docPr id="71" name="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8010" cy="24649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C96EC9" id="矩形 71" o:spid="_x0000_s1026" style="position:absolute;left:0;text-align:left;margin-left:20.2pt;margin-top:143.65pt;width:77pt;height:19.4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240527</wp:posOffset>
                </wp:positionH>
                <wp:positionV relativeFrom="paragraph">
                  <wp:posOffset>973262</wp:posOffset>
                </wp:positionV>
                <wp:extent cx="826936" cy="174928"/>
                <wp:effectExtent l="0" t="0" r="11430" b="15875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936" cy="1749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5459A8" id="矩形 70" o:spid="_x0000_s1026" style="position:absolute;left:0;text-align:left;margin-left:18.95pt;margin-top:76.65pt;width:65.1pt;height:13.7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FE22BB1" wp14:editId="7691DCFF">
            <wp:extent cx="5274310" cy="3498574"/>
            <wp:effectExtent l="0" t="0" r="2540" b="698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5233" cy="3499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650E4" w:rsidTr="00B87693">
        <w:tc>
          <w:tcPr>
            <w:tcW w:w="1271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结果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“软件工程学概述”</w:t>
            </w:r>
          </w:p>
        </w:tc>
        <w:tc>
          <w:tcPr>
            <w:tcW w:w="4332" w:type="dxa"/>
          </w:tcPr>
          <w:p w:rsidR="004650E4" w:rsidRDefault="004650E4" w:rsidP="00B87693">
            <w:r>
              <w:rPr>
                <w:rFonts w:hint="eastAsia"/>
              </w:rPr>
              <w:t>右侧显示目录</w:t>
            </w:r>
            <w:proofErr w:type="gramStart"/>
            <w:r>
              <w:rPr>
                <w:rFonts w:hint="eastAsia"/>
              </w:rPr>
              <w:t>下内容</w:t>
            </w:r>
            <w:proofErr w:type="gramEnd"/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“什么事软件工程.doc”</w:t>
            </w:r>
          </w:p>
        </w:tc>
        <w:tc>
          <w:tcPr>
            <w:tcW w:w="4332" w:type="dxa"/>
          </w:tcPr>
          <w:p w:rsidR="004650E4" w:rsidRPr="00BC7020" w:rsidRDefault="004650E4" w:rsidP="00B87693">
            <w:r>
              <w:rPr>
                <w:rFonts w:hint="eastAsia"/>
              </w:rPr>
              <w:t>下载该资料</w:t>
            </w:r>
          </w:p>
        </w:tc>
      </w:tr>
    </w:tbl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/>
    <w:p w:rsidR="004650E4" w:rsidRDefault="004650E4" w:rsidP="004650E4">
      <w:pPr>
        <w:pStyle w:val="3"/>
        <w:ind w:firstLine="1205"/>
      </w:pPr>
      <w:bookmarkStart w:id="65" w:name="_Toc501753230"/>
      <w:r>
        <w:rPr>
          <w:rFonts w:hint="eastAsia"/>
        </w:rPr>
        <w:lastRenderedPageBreak/>
        <w:t>4.2.12用户课程答疑操作</w:t>
      </w:r>
      <w:bookmarkEnd w:id="65"/>
    </w:p>
    <w:p w:rsidR="004650E4" w:rsidRDefault="004650E4" w:rsidP="004650E4"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224624</wp:posOffset>
                </wp:positionH>
                <wp:positionV relativeFrom="paragraph">
                  <wp:posOffset>1657074</wp:posOffset>
                </wp:positionV>
                <wp:extent cx="1637969" cy="318052"/>
                <wp:effectExtent l="0" t="0" r="19685" b="25400"/>
                <wp:wrapNone/>
                <wp:docPr id="75" name="矩形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7969" cy="31805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BA5039" id="矩形 75" o:spid="_x0000_s1026" style="position:absolute;left:0;text-align:left;margin-left:17.7pt;margin-top:130.5pt;width:128.95pt;height:25.0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240527</wp:posOffset>
                </wp:positionH>
                <wp:positionV relativeFrom="paragraph">
                  <wp:posOffset>790382</wp:posOffset>
                </wp:positionV>
                <wp:extent cx="1669774" cy="270344"/>
                <wp:effectExtent l="0" t="0" r="26035" b="15875"/>
                <wp:wrapNone/>
                <wp:docPr id="74" name="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9774" cy="27034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7CB899" id="矩形 74" o:spid="_x0000_s1026" style="position:absolute;left:0;text-align:left;margin-left:18.95pt;margin-top:62.25pt;width:131.5pt;height:21.3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49F31A1" wp14:editId="6AEEE570">
            <wp:extent cx="5273626" cy="3085106"/>
            <wp:effectExtent l="0" t="0" r="3810" b="127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80416" cy="3089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650E4" w:rsidTr="00B87693">
        <w:tc>
          <w:tcPr>
            <w:tcW w:w="1271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结果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“软件需求获取方式”</w:t>
            </w:r>
          </w:p>
        </w:tc>
        <w:tc>
          <w:tcPr>
            <w:tcW w:w="4332" w:type="dxa"/>
          </w:tcPr>
          <w:p w:rsidR="004650E4" w:rsidRDefault="004650E4" w:rsidP="00B87693">
            <w:r>
              <w:rPr>
                <w:rFonts w:hint="eastAsia"/>
              </w:rPr>
              <w:t>显示答疑页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“数据字典编写规范”</w:t>
            </w:r>
          </w:p>
        </w:tc>
        <w:tc>
          <w:tcPr>
            <w:tcW w:w="4332" w:type="dxa"/>
          </w:tcPr>
          <w:p w:rsidR="004650E4" w:rsidRPr="00BC7020" w:rsidRDefault="004650E4" w:rsidP="00B87693">
            <w:r>
              <w:rPr>
                <w:rFonts w:hint="eastAsia"/>
              </w:rPr>
              <w:t>显示历史答疑记录</w:t>
            </w:r>
          </w:p>
        </w:tc>
      </w:tr>
    </w:tbl>
    <w:p w:rsidR="004650E4" w:rsidRDefault="004650E4" w:rsidP="004650E4">
      <w:pPr>
        <w:pStyle w:val="3"/>
        <w:ind w:firstLine="1205"/>
      </w:pPr>
      <w:bookmarkStart w:id="66" w:name="_Toc501753231"/>
      <w:r>
        <w:rPr>
          <w:rFonts w:hint="eastAsia"/>
        </w:rPr>
        <w:lastRenderedPageBreak/>
        <w:t>4.2.13用户答疑页操作</w:t>
      </w:r>
      <w:bookmarkEnd w:id="66"/>
    </w:p>
    <w:p w:rsidR="004650E4" w:rsidRDefault="00A405AE" w:rsidP="004650E4"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-125233</wp:posOffset>
                </wp:positionH>
                <wp:positionV relativeFrom="paragraph">
                  <wp:posOffset>3986806</wp:posOffset>
                </wp:positionV>
                <wp:extent cx="5401310" cy="540468"/>
                <wp:effectExtent l="0" t="0" r="27940" b="1206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1310" cy="5404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3E8FB5" id="矩形 80" o:spid="_x0000_s1026" style="position:absolute;left:0;text-align:left;margin-left:-9.85pt;margin-top:313.9pt;width:425.3pt;height:42.55pt;z-index:2517524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4597842</wp:posOffset>
                </wp:positionH>
                <wp:positionV relativeFrom="paragraph">
                  <wp:posOffset>154277</wp:posOffset>
                </wp:positionV>
                <wp:extent cx="659958" cy="310101"/>
                <wp:effectExtent l="0" t="0" r="26035" b="13970"/>
                <wp:wrapNone/>
                <wp:docPr id="79" name="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9958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D160DF" id="矩形 79" o:spid="_x0000_s1026" style="position:absolute;left:0;text-align:left;margin-left:362.05pt;margin-top:12.15pt;width:51.95pt;height:24.4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" filled="f" strokecolor="red" strokeweight="1pt"/>
            </w:pict>
          </mc:Fallback>
        </mc:AlternateContent>
      </w:r>
      <w:r w:rsidR="004650E4">
        <w:rPr>
          <w:noProof/>
        </w:rPr>
        <w:drawing>
          <wp:inline distT="0" distB="0" distL="0" distR="0" wp14:anchorId="6FCE2C7D" wp14:editId="433B7EF1">
            <wp:extent cx="5274310" cy="3927944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80600" cy="393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0E4" w:rsidRDefault="00A405AE" w:rsidP="004650E4"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4303643</wp:posOffset>
                </wp:positionH>
                <wp:positionV relativeFrom="paragraph">
                  <wp:posOffset>143676</wp:posOffset>
                </wp:positionV>
                <wp:extent cx="707667" cy="254441"/>
                <wp:effectExtent l="0" t="0" r="16510" b="12700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7667" cy="25444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54BB8A" id="矩形 81" o:spid="_x0000_s1026" style="position:absolute;left:0;text-align:left;margin-left:338.85pt;margin-top:11.3pt;width:55.7pt;height:20.0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" filled="f" strokecolor="red" strokeweight="1pt"/>
            </w:pict>
          </mc:Fallback>
        </mc:AlternateContent>
      </w:r>
      <w:r w:rsidR="004650E4">
        <w:rPr>
          <w:noProof/>
        </w:rPr>
        <w:drawing>
          <wp:inline distT="0" distB="0" distL="0" distR="0" wp14:anchorId="4D392618" wp14:editId="1B68470D">
            <wp:extent cx="5274310" cy="452147"/>
            <wp:effectExtent l="0" t="0" r="2540" b="508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70681" cy="460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650E4" w:rsidTr="00B87693">
        <w:tc>
          <w:tcPr>
            <w:tcW w:w="1271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650E4" w:rsidRDefault="004650E4" w:rsidP="00B87693">
            <w:r>
              <w:rPr>
                <w:rFonts w:hint="eastAsia"/>
              </w:rPr>
              <w:t>结果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关闭</w:t>
            </w:r>
          </w:p>
        </w:tc>
        <w:tc>
          <w:tcPr>
            <w:tcW w:w="4332" w:type="dxa"/>
          </w:tcPr>
          <w:p w:rsidR="004650E4" w:rsidRDefault="00A405AE" w:rsidP="00B87693">
            <w:r>
              <w:rPr>
                <w:rFonts w:hint="eastAsia"/>
              </w:rPr>
              <w:t>关闭</w:t>
            </w:r>
            <w:r w:rsidR="004650E4">
              <w:rPr>
                <w:rFonts w:hint="eastAsia"/>
              </w:rPr>
              <w:t>答疑页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文本框</w:t>
            </w:r>
          </w:p>
        </w:tc>
        <w:tc>
          <w:tcPr>
            <w:tcW w:w="4332" w:type="dxa"/>
          </w:tcPr>
          <w:p w:rsidR="004650E4" w:rsidRPr="00BC7020" w:rsidRDefault="00A405AE" w:rsidP="00B87693">
            <w:r>
              <w:rPr>
                <w:rFonts w:hint="eastAsia"/>
              </w:rPr>
              <w:t>获取焦点</w:t>
            </w:r>
          </w:p>
        </w:tc>
      </w:tr>
      <w:tr w:rsidR="004650E4" w:rsidTr="00B87693">
        <w:tc>
          <w:tcPr>
            <w:tcW w:w="1271" w:type="dxa"/>
          </w:tcPr>
          <w:p w:rsidR="004650E4" w:rsidRDefault="004650E4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4650E4" w:rsidRDefault="004650E4" w:rsidP="00B87693">
            <w:r>
              <w:rPr>
                <w:rFonts w:hint="eastAsia"/>
              </w:rPr>
              <w:t>点击上传附件</w:t>
            </w:r>
          </w:p>
        </w:tc>
        <w:tc>
          <w:tcPr>
            <w:tcW w:w="4332" w:type="dxa"/>
          </w:tcPr>
          <w:p w:rsidR="004650E4" w:rsidRDefault="00A405AE" w:rsidP="00B87693">
            <w:r>
              <w:rPr>
                <w:rFonts w:hint="eastAsia"/>
              </w:rPr>
              <w:t>显示上传窗口</w:t>
            </w:r>
          </w:p>
        </w:tc>
      </w:tr>
    </w:tbl>
    <w:p w:rsidR="004650E4" w:rsidRDefault="004650E4" w:rsidP="004650E4"/>
    <w:p w:rsidR="00A405AE" w:rsidRDefault="00A405AE" w:rsidP="00A405AE">
      <w:pPr>
        <w:pStyle w:val="3"/>
        <w:ind w:firstLine="1205"/>
      </w:pPr>
      <w:bookmarkStart w:id="67" w:name="_Toc501753232"/>
      <w:r>
        <w:rPr>
          <w:rFonts w:hint="eastAsia"/>
        </w:rPr>
        <w:lastRenderedPageBreak/>
        <w:t>4.2.14用户课程链接操作</w:t>
      </w:r>
      <w:bookmarkEnd w:id="67"/>
    </w:p>
    <w:p w:rsidR="00A405AE" w:rsidRDefault="00A405AE" w:rsidP="00A405AE"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184868</wp:posOffset>
                </wp:positionH>
                <wp:positionV relativeFrom="paragraph">
                  <wp:posOffset>599550</wp:posOffset>
                </wp:positionV>
                <wp:extent cx="1478942" cy="190832"/>
                <wp:effectExtent l="0" t="0" r="26035" b="19050"/>
                <wp:wrapNone/>
                <wp:docPr id="83" name="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8942" cy="19083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B59811" id="矩形 83" o:spid="_x0000_s1026" style="position:absolute;left:0;text-align:left;margin-left:14.55pt;margin-top:47.2pt;width:116.45pt;height:15.05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65476F3" wp14:editId="21CFB1EE">
            <wp:extent cx="5274310" cy="1971675"/>
            <wp:effectExtent l="0" t="0" r="254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405AE" w:rsidTr="00B87693">
        <w:tc>
          <w:tcPr>
            <w:tcW w:w="1271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结果</w:t>
            </w:r>
          </w:p>
        </w:tc>
      </w:tr>
      <w:tr w:rsidR="00A405AE" w:rsidTr="00B87693">
        <w:tc>
          <w:tcPr>
            <w:tcW w:w="1271" w:type="dxa"/>
          </w:tcPr>
          <w:p w:rsidR="00A405AE" w:rsidRDefault="00A405AE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405AE" w:rsidRDefault="00A405AE" w:rsidP="00B87693">
            <w:r>
              <w:rPr>
                <w:rFonts w:hint="eastAsia"/>
              </w:rPr>
              <w:t>点击“浙江大学城市学院计算学院官网”</w:t>
            </w:r>
          </w:p>
        </w:tc>
        <w:tc>
          <w:tcPr>
            <w:tcW w:w="4332" w:type="dxa"/>
          </w:tcPr>
          <w:p w:rsidR="00A405AE" w:rsidRDefault="00A405AE" w:rsidP="00B87693">
            <w:r>
              <w:rPr>
                <w:rFonts w:hint="eastAsia"/>
              </w:rPr>
              <w:t>跳转至链接页面</w:t>
            </w:r>
          </w:p>
        </w:tc>
      </w:tr>
    </w:tbl>
    <w:p w:rsidR="00A405AE" w:rsidRDefault="00A405AE" w:rsidP="00A405AE">
      <w:pPr>
        <w:pStyle w:val="3"/>
        <w:ind w:firstLine="1205"/>
      </w:pPr>
      <w:bookmarkStart w:id="68" w:name="_Toc501753233"/>
      <w:r>
        <w:rPr>
          <w:rFonts w:hint="eastAsia"/>
        </w:rPr>
        <w:t>4.2.15用户论坛操作</w:t>
      </w:r>
      <w:bookmarkEnd w:id="68"/>
    </w:p>
    <w:p w:rsidR="00A405AE" w:rsidRDefault="00A405AE" w:rsidP="00A405AE"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65598</wp:posOffset>
                </wp:positionH>
                <wp:positionV relativeFrom="paragraph">
                  <wp:posOffset>952666</wp:posOffset>
                </wp:positionV>
                <wp:extent cx="882595" cy="373711"/>
                <wp:effectExtent l="0" t="0" r="13335" b="26670"/>
                <wp:wrapNone/>
                <wp:docPr id="85" name="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37371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7BBBD7" id="矩形 85" o:spid="_x0000_s1026" style="position:absolute;left:0;text-align:left;margin-left:5.15pt;margin-top:75pt;width:69.5pt;height:29.45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68F318EE" wp14:editId="51105A0C">
            <wp:extent cx="6391022" cy="4118776"/>
            <wp:effectExtent l="0" t="0" r="0" b="0"/>
            <wp:docPr id="84" name="AXU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AXU38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31377" cy="414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405AE" w:rsidTr="00B87693">
        <w:tc>
          <w:tcPr>
            <w:tcW w:w="1271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405AE" w:rsidRDefault="00A405AE" w:rsidP="00B87693">
            <w:r>
              <w:rPr>
                <w:rFonts w:hint="eastAsia"/>
              </w:rPr>
              <w:t>结果</w:t>
            </w:r>
          </w:p>
        </w:tc>
      </w:tr>
      <w:tr w:rsidR="00A405AE" w:rsidTr="00B87693">
        <w:tc>
          <w:tcPr>
            <w:tcW w:w="1271" w:type="dxa"/>
          </w:tcPr>
          <w:p w:rsidR="00A405AE" w:rsidRDefault="00A405AE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405AE" w:rsidRDefault="00A405AE" w:rsidP="00B87693">
            <w:r>
              <w:rPr>
                <w:rFonts w:hint="eastAsia"/>
              </w:rPr>
              <w:t>点击“软件工程（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  <w:r>
              <w:rPr>
                <w:rFonts w:hint="eastAsia"/>
              </w:rPr>
              <w:t>）”</w:t>
            </w:r>
          </w:p>
        </w:tc>
        <w:tc>
          <w:tcPr>
            <w:tcW w:w="4332" w:type="dxa"/>
          </w:tcPr>
          <w:p w:rsidR="00A405AE" w:rsidRDefault="00A405AE" w:rsidP="00A405AE">
            <w:r>
              <w:rPr>
                <w:rFonts w:hint="eastAsia"/>
              </w:rPr>
              <w:t>进入“软件工程”课程页</w:t>
            </w:r>
          </w:p>
        </w:tc>
      </w:tr>
    </w:tbl>
    <w:p w:rsidR="00A405AE" w:rsidRDefault="00A405AE" w:rsidP="00A405AE">
      <w:pPr>
        <w:pStyle w:val="3"/>
        <w:ind w:firstLine="1205"/>
      </w:pPr>
      <w:bookmarkStart w:id="69" w:name="_Toc501753234"/>
      <w:r>
        <w:rPr>
          <w:rFonts w:hint="eastAsia"/>
        </w:rPr>
        <w:lastRenderedPageBreak/>
        <w:t>4.2.16用户课程论坛操作</w:t>
      </w:r>
      <w:bookmarkEnd w:id="69"/>
    </w:p>
    <w:p w:rsidR="00A405AE" w:rsidRDefault="008E446F" w:rsidP="00A405AE"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-53671</wp:posOffset>
                </wp:positionH>
                <wp:positionV relativeFrom="paragraph">
                  <wp:posOffset>2309081</wp:posOffset>
                </wp:positionV>
                <wp:extent cx="1264257" cy="206734"/>
                <wp:effectExtent l="0" t="0" r="12700" b="22225"/>
                <wp:wrapNone/>
                <wp:docPr id="110" name="矩形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4257" cy="2067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01E868" id="矩形 110" o:spid="_x0000_s1026" style="position:absolute;left:0;text-align:left;margin-left:-4.25pt;margin-top:181.8pt;width:99.55pt;height:16.3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972047</wp:posOffset>
                </wp:positionH>
                <wp:positionV relativeFrom="paragraph">
                  <wp:posOffset>6411954</wp:posOffset>
                </wp:positionV>
                <wp:extent cx="540689" cy="278296"/>
                <wp:effectExtent l="0" t="0" r="12065" b="26670"/>
                <wp:wrapNone/>
                <wp:docPr id="100" name="矩形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689" cy="2782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B8BED4" id="矩形 100" o:spid="_x0000_s1026" style="position:absolute;left:0;text-align:left;margin-left:76.55pt;margin-top:504.9pt;width:42.55pt;height:21.9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1075414</wp:posOffset>
                </wp:positionH>
                <wp:positionV relativeFrom="paragraph">
                  <wp:posOffset>5290820</wp:posOffset>
                </wp:positionV>
                <wp:extent cx="365760" cy="166977"/>
                <wp:effectExtent l="0" t="0" r="15240" b="24130"/>
                <wp:wrapNone/>
                <wp:docPr id="99" name="矩形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16697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C7493B" id="矩形 99" o:spid="_x0000_s1026" style="position:absolute;left:0;text-align:left;margin-left:84.7pt;margin-top:416.6pt;width:28.8pt;height:13.1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987950</wp:posOffset>
                </wp:positionH>
                <wp:positionV relativeFrom="paragraph">
                  <wp:posOffset>5211307</wp:posOffset>
                </wp:positionV>
                <wp:extent cx="5200153" cy="1144988"/>
                <wp:effectExtent l="0" t="0" r="19685" b="17145"/>
                <wp:wrapNone/>
                <wp:docPr id="98" name="矩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0153" cy="114498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12590A" id="矩形 98" o:spid="_x0000_s1026" style="position:absolute;left:0;text-align:left;margin-left:77.8pt;margin-top:410.35pt;width:409.45pt;height:90.1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908437</wp:posOffset>
                </wp:positionH>
                <wp:positionV relativeFrom="paragraph">
                  <wp:posOffset>4925060</wp:posOffset>
                </wp:positionV>
                <wp:extent cx="3689405" cy="246490"/>
                <wp:effectExtent l="0" t="0" r="25400" b="20320"/>
                <wp:wrapNone/>
                <wp:docPr id="97" name="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9405" cy="2464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AB48FD" id="矩形 97" o:spid="_x0000_s1026" style="position:absolute;left:0;text-align:left;margin-left:71.55pt;margin-top:387.8pt;width:290.5pt;height:19.4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4820478</wp:posOffset>
                </wp:positionH>
                <wp:positionV relativeFrom="paragraph">
                  <wp:posOffset>1370827</wp:posOffset>
                </wp:positionV>
                <wp:extent cx="445273" cy="270206"/>
                <wp:effectExtent l="0" t="0" r="12065" b="15875"/>
                <wp:wrapNone/>
                <wp:docPr id="96" name="矩形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273" cy="27020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750E17" id="矩形 96" o:spid="_x0000_s1026" style="position:absolute;left:0;text-align:left;margin-left:379.55pt;margin-top:107.95pt;width:35.05pt;height:21.3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5496339</wp:posOffset>
                </wp:positionH>
                <wp:positionV relativeFrom="paragraph">
                  <wp:posOffset>1410583</wp:posOffset>
                </wp:positionV>
                <wp:extent cx="174929" cy="198783"/>
                <wp:effectExtent l="0" t="0" r="15875" b="10795"/>
                <wp:wrapNone/>
                <wp:docPr id="95" name="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9" cy="19878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9C5907" id="矩形 95" o:spid="_x0000_s1026" style="position:absolute;left:0;text-align:left;margin-left:432.8pt;margin-top:111.05pt;width:13.75pt;height:15.6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5949563</wp:posOffset>
                </wp:positionH>
                <wp:positionV relativeFrom="paragraph">
                  <wp:posOffset>1378778</wp:posOffset>
                </wp:positionV>
                <wp:extent cx="365760" cy="262393"/>
                <wp:effectExtent l="0" t="0" r="15240" b="23495"/>
                <wp:wrapNone/>
                <wp:docPr id="94" name="矩形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26239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CD8640F" id="矩形 94" o:spid="_x0000_s1026" style="position:absolute;left:0;text-align:left;margin-left:468.45pt;margin-top:108.55pt;width:28.8pt;height:20.6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4844332</wp:posOffset>
                </wp:positionH>
                <wp:positionV relativeFrom="paragraph">
                  <wp:posOffset>1808149</wp:posOffset>
                </wp:positionV>
                <wp:extent cx="310101" cy="126365"/>
                <wp:effectExtent l="0" t="0" r="13970" b="26035"/>
                <wp:wrapNone/>
                <wp:docPr id="93" name="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101" cy="1263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A171E5" id="矩形 93" o:spid="_x0000_s1026" style="position:absolute;left:0;text-align:left;margin-left:381.45pt;margin-top:142.35pt;width:24.4pt;height:9.9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5464534</wp:posOffset>
                </wp:positionH>
                <wp:positionV relativeFrom="paragraph">
                  <wp:posOffset>1808149</wp:posOffset>
                </wp:positionV>
                <wp:extent cx="381663" cy="126641"/>
                <wp:effectExtent l="0" t="0" r="18415" b="26035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63" cy="12664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270BB9" id="矩形 92" o:spid="_x0000_s1026" style="position:absolute;left:0;text-align:left;margin-left:430.3pt;margin-top:142.35pt;width:30.05pt;height:9.95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4327497</wp:posOffset>
                </wp:positionH>
                <wp:positionV relativeFrom="paragraph">
                  <wp:posOffset>1784295</wp:posOffset>
                </wp:positionV>
                <wp:extent cx="341906" cy="151075"/>
                <wp:effectExtent l="0" t="0" r="20320" b="20955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06" cy="151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62E1C6" id="矩形 91" o:spid="_x0000_s1026" style="position:absolute;left:0;text-align:left;margin-left:340.75pt;margin-top:140.5pt;width:26.9pt;height:11.9pt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518823</wp:posOffset>
                </wp:positionH>
                <wp:positionV relativeFrom="paragraph">
                  <wp:posOffset>1776343</wp:posOffset>
                </wp:positionV>
                <wp:extent cx="278295" cy="143124"/>
                <wp:effectExtent l="0" t="0" r="26670" b="28575"/>
                <wp:wrapNone/>
                <wp:docPr id="88" name="矩形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95" cy="1431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B0487E" id="矩形 88" o:spid="_x0000_s1026" style="position:absolute;left:0;text-align:left;margin-left:40.85pt;margin-top:139.85pt;width:21.9pt;height:11.2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" filled="f" strokecolor="red" strokeweight="1pt"/>
            </w:pict>
          </mc:Fallback>
        </mc:AlternateContent>
      </w:r>
      <w:r w:rsidR="006330A1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-61623</wp:posOffset>
                </wp:positionH>
                <wp:positionV relativeFrom="paragraph">
                  <wp:posOffset>1331070</wp:posOffset>
                </wp:positionV>
                <wp:extent cx="604300" cy="326004"/>
                <wp:effectExtent l="0" t="0" r="24765" b="17145"/>
                <wp:wrapNone/>
                <wp:docPr id="87" name="矩形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300" cy="32600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9EFB7AE" id="矩形 87" o:spid="_x0000_s1026" style="position:absolute;left:0;text-align:left;margin-left:-4.85pt;margin-top:104.8pt;width:47.6pt;height:25.65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" filled="f" strokecolor="red" strokeweight="1pt"/>
            </w:pict>
          </mc:Fallback>
        </mc:AlternateContent>
      </w:r>
      <w:r w:rsidR="00A405AE">
        <w:rPr>
          <w:noProof/>
        </w:rPr>
        <w:drawing>
          <wp:inline distT="0" distB="0" distL="0" distR="0" wp14:anchorId="595CE7F9" wp14:editId="5C3C17B1">
            <wp:extent cx="6400800" cy="8253454"/>
            <wp:effectExtent l="0" t="0" r="0" b="0"/>
            <wp:docPr id="86" name="AXU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AXU32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10798" cy="8266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6330A1" w:rsidTr="00B87693">
        <w:tc>
          <w:tcPr>
            <w:tcW w:w="1271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6330A1" w:rsidRDefault="006330A1" w:rsidP="00B87693">
            <w:r>
              <w:rPr>
                <w:rFonts w:hint="eastAsia"/>
              </w:rPr>
              <w:t>结果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发帖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滚动至发</w:t>
            </w:r>
            <w:proofErr w:type="gramStart"/>
            <w:r>
              <w:rPr>
                <w:rFonts w:hint="eastAsia"/>
              </w:rPr>
              <w:t>帖位置</w:t>
            </w:r>
            <w:proofErr w:type="gramEnd"/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上一页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显示上一页贴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页数文本框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下一页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显示下一页贴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精华区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只显示精华帖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浏览数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按浏览数排序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回复数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按回复数排序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发表时间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按发表时间排序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主题栏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10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内容栏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获取焦点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11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添加附件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弹出附件添加窗口</w:t>
            </w:r>
          </w:p>
        </w:tc>
      </w:tr>
      <w:tr w:rsidR="006330A1" w:rsidTr="00B87693">
        <w:tc>
          <w:tcPr>
            <w:tcW w:w="1271" w:type="dxa"/>
          </w:tcPr>
          <w:p w:rsidR="006330A1" w:rsidRDefault="006330A1" w:rsidP="00B87693">
            <w:r>
              <w:rPr>
                <w:rFonts w:hint="eastAsia"/>
              </w:rPr>
              <w:t>12</w:t>
            </w:r>
          </w:p>
        </w:tc>
        <w:tc>
          <w:tcPr>
            <w:tcW w:w="2693" w:type="dxa"/>
          </w:tcPr>
          <w:p w:rsidR="006330A1" w:rsidRDefault="008E446F" w:rsidP="00B87693">
            <w:r>
              <w:rPr>
                <w:rFonts w:hint="eastAsia"/>
              </w:rPr>
              <w:t>点击发表帖子</w:t>
            </w:r>
          </w:p>
        </w:tc>
        <w:tc>
          <w:tcPr>
            <w:tcW w:w="4332" w:type="dxa"/>
          </w:tcPr>
          <w:p w:rsidR="006330A1" w:rsidRDefault="008E446F" w:rsidP="00B87693">
            <w:r>
              <w:rPr>
                <w:rFonts w:hint="eastAsia"/>
              </w:rPr>
              <w:t>发表结果</w:t>
            </w:r>
          </w:p>
        </w:tc>
      </w:tr>
      <w:tr w:rsidR="008E446F" w:rsidTr="00B87693">
        <w:tc>
          <w:tcPr>
            <w:tcW w:w="1271" w:type="dxa"/>
          </w:tcPr>
          <w:p w:rsidR="008E446F" w:rsidRDefault="008E446F" w:rsidP="00B87693">
            <w:r>
              <w:rPr>
                <w:rFonts w:hint="eastAsia"/>
              </w:rPr>
              <w:t>13</w:t>
            </w:r>
          </w:p>
        </w:tc>
        <w:tc>
          <w:tcPr>
            <w:tcW w:w="2693" w:type="dxa"/>
          </w:tcPr>
          <w:p w:rsidR="008E446F" w:rsidRDefault="008E446F" w:rsidP="00B87693">
            <w:r>
              <w:rPr>
                <w:rFonts w:hint="eastAsia"/>
              </w:rPr>
              <w:t>点击“[精华]</w:t>
            </w:r>
            <w:r w:rsidR="002A6091">
              <w:rPr>
                <w:rFonts w:hint="eastAsia"/>
              </w:rPr>
              <w:t>软件工程板块用户行为准则</w:t>
            </w:r>
            <w:r>
              <w:rPr>
                <w:rFonts w:hint="eastAsia"/>
              </w:rPr>
              <w:t>”</w:t>
            </w:r>
          </w:p>
        </w:tc>
        <w:tc>
          <w:tcPr>
            <w:tcW w:w="4332" w:type="dxa"/>
          </w:tcPr>
          <w:p w:rsidR="008E446F" w:rsidRPr="002A6091" w:rsidRDefault="002A6091" w:rsidP="00B87693">
            <w:r>
              <w:rPr>
                <w:rFonts w:hint="eastAsia"/>
              </w:rPr>
              <w:t>进入“[精华]软件工程板块用户行为准则”帖子页</w:t>
            </w:r>
          </w:p>
        </w:tc>
      </w:tr>
    </w:tbl>
    <w:p w:rsidR="00A405AE" w:rsidRDefault="002A6091" w:rsidP="002A6091">
      <w:pPr>
        <w:pStyle w:val="3"/>
        <w:ind w:firstLine="1205"/>
      </w:pPr>
      <w:bookmarkStart w:id="70" w:name="_Toc501753235"/>
      <w:r>
        <w:rPr>
          <w:rFonts w:hint="eastAsia"/>
        </w:rPr>
        <w:lastRenderedPageBreak/>
        <w:t>4.2.17用户帖子操作</w:t>
      </w:r>
      <w:bookmarkEnd w:id="70"/>
    </w:p>
    <w:p w:rsidR="002A6091" w:rsidRDefault="00B87693" w:rsidP="002A6091"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1321904</wp:posOffset>
                </wp:positionH>
                <wp:positionV relativeFrom="paragraph">
                  <wp:posOffset>4010660</wp:posOffset>
                </wp:positionV>
                <wp:extent cx="214133" cy="143123"/>
                <wp:effectExtent l="0" t="0" r="14605" b="28575"/>
                <wp:wrapNone/>
                <wp:docPr id="178" name="矩形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133" cy="14312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F416EA" id="矩形 178" o:spid="_x0000_s1026" style="position:absolute;left:0;text-align:left;margin-left:104.1pt;margin-top:315.8pt;width:16.85pt;height:11.25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1035657</wp:posOffset>
                </wp:positionH>
                <wp:positionV relativeFrom="paragraph">
                  <wp:posOffset>7079863</wp:posOffset>
                </wp:positionV>
                <wp:extent cx="500933" cy="166978"/>
                <wp:effectExtent l="0" t="0" r="13970" b="24130"/>
                <wp:wrapNone/>
                <wp:docPr id="120" name="矩形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0933" cy="1669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B611ED" id="矩形 120" o:spid="_x0000_s1026" style="position:absolute;left:0;text-align:left;margin-left:81.55pt;margin-top:557.45pt;width:39.45pt;height:13.1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1075414</wp:posOffset>
                </wp:positionH>
                <wp:positionV relativeFrom="paragraph">
                  <wp:posOffset>6292684</wp:posOffset>
                </wp:positionV>
                <wp:extent cx="373711" cy="127221"/>
                <wp:effectExtent l="0" t="0" r="26670" b="25400"/>
                <wp:wrapNone/>
                <wp:docPr id="119" name="矩形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711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77CC0B" id="矩形 119" o:spid="_x0000_s1026" style="position:absolute;left:0;text-align:left;margin-left:84.7pt;margin-top:495.5pt;width:29.45pt;height:10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972047</wp:posOffset>
                </wp:positionH>
                <wp:positionV relativeFrom="paragraph">
                  <wp:posOffset>6237025</wp:posOffset>
                </wp:positionV>
                <wp:extent cx="5231958" cy="818985"/>
                <wp:effectExtent l="0" t="0" r="26035" b="19685"/>
                <wp:wrapNone/>
                <wp:docPr id="117" name="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1958" cy="8189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088EA3" id="矩形 117" o:spid="_x0000_s1026" style="position:absolute;left:0;text-align:left;margin-left:76.55pt;margin-top:491.1pt;width:411.95pt;height:64.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5965466</wp:posOffset>
                </wp:positionH>
                <wp:positionV relativeFrom="paragraph">
                  <wp:posOffset>2309081</wp:posOffset>
                </wp:positionV>
                <wp:extent cx="270344" cy="95416"/>
                <wp:effectExtent l="0" t="0" r="15875" b="19050"/>
                <wp:wrapNone/>
                <wp:docPr id="116" name="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344" cy="954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B639FF" id="矩形 116" o:spid="_x0000_s1026" style="position:absolute;left:0;text-align:left;margin-left:469.7pt;margin-top:181.8pt;width:21.3pt;height:7.5pt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5862099</wp:posOffset>
                </wp:positionH>
                <wp:positionV relativeFrom="paragraph">
                  <wp:posOffset>599550</wp:posOffset>
                </wp:positionV>
                <wp:extent cx="532738" cy="222637"/>
                <wp:effectExtent l="0" t="0" r="20320" b="25400"/>
                <wp:wrapNone/>
                <wp:docPr id="115" name="矩形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8" cy="22263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FF384F" id="矩形 115" o:spid="_x0000_s1026" style="position:absolute;left:0;text-align:left;margin-left:461.6pt;margin-top:47.2pt;width:41.95pt;height:17.55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1926203</wp:posOffset>
                </wp:positionH>
                <wp:positionV relativeFrom="paragraph">
                  <wp:posOffset>2134152</wp:posOffset>
                </wp:positionV>
                <wp:extent cx="1367625" cy="166978"/>
                <wp:effectExtent l="0" t="0" r="23495" b="24130"/>
                <wp:wrapNone/>
                <wp:docPr id="113" name="矩形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5" cy="1669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823483" id="矩形 113" o:spid="_x0000_s1026" style="position:absolute;left:0;text-align:left;margin-left:151.65pt;margin-top:168.05pt;width:107.7pt;height:13.1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995901</wp:posOffset>
                </wp:positionH>
                <wp:positionV relativeFrom="paragraph">
                  <wp:posOffset>2317032</wp:posOffset>
                </wp:positionV>
                <wp:extent cx="198782" cy="103367"/>
                <wp:effectExtent l="0" t="0" r="10795" b="11430"/>
                <wp:wrapNone/>
                <wp:docPr id="112" name="矩形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82" cy="1033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938DCC" id="矩形 112" o:spid="_x0000_s1026" style="position:absolute;left:0;text-align:left;margin-left:78.4pt;margin-top:182.45pt;width:15.65pt;height:8.15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53671</wp:posOffset>
                </wp:positionH>
                <wp:positionV relativeFrom="paragraph">
                  <wp:posOffset>607502</wp:posOffset>
                </wp:positionV>
                <wp:extent cx="628153" cy="206734"/>
                <wp:effectExtent l="0" t="0" r="19685" b="22225"/>
                <wp:wrapNone/>
                <wp:docPr id="111" name="矩形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2067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9E4AF1" id="矩形 111" o:spid="_x0000_s1026" style="position:absolute;left:0;text-align:left;margin-left:-4.25pt;margin-top:47.85pt;width:49.45pt;height:16.3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" filled="f" strokecolor="red" strokeweight="1pt"/>
            </w:pict>
          </mc:Fallback>
        </mc:AlternateContent>
      </w:r>
      <w:r w:rsidR="002A6091">
        <w:rPr>
          <w:noProof/>
        </w:rPr>
        <w:drawing>
          <wp:inline distT="0" distB="0" distL="0" distR="0" wp14:anchorId="0E1FB24B" wp14:editId="71079819">
            <wp:extent cx="6400800" cy="8253454"/>
            <wp:effectExtent l="0" t="0" r="0" b="0"/>
            <wp:docPr id="118" name="AXU1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AXU117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10129" cy="8265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A6091" w:rsidTr="00B87693">
        <w:tc>
          <w:tcPr>
            <w:tcW w:w="1271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t>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回复按钮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滚动至回复位置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返回列表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返回论坛页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回复文本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滚动至回复位置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“http://*****”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下载附件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举报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举报该楼层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回复文本框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获取焦点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添加附件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弹出添加附件窗口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发表回复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显示发表结果</w:t>
            </w:r>
          </w:p>
        </w:tc>
      </w:tr>
      <w:tr w:rsidR="00B87693" w:rsidTr="00B87693">
        <w:tc>
          <w:tcPr>
            <w:tcW w:w="1271" w:type="dxa"/>
          </w:tcPr>
          <w:p w:rsidR="00B87693" w:rsidRDefault="00B87693" w:rsidP="00B87693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B87693" w:rsidRDefault="00B87693" w:rsidP="00B87693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B87693" w:rsidRDefault="00B87693" w:rsidP="00B87693">
            <w:r>
              <w:rPr>
                <w:rFonts w:hint="eastAsia"/>
              </w:rPr>
              <w:t>删除留言</w:t>
            </w:r>
          </w:p>
        </w:tc>
      </w:tr>
    </w:tbl>
    <w:p w:rsidR="002A6091" w:rsidRDefault="002A6091" w:rsidP="002A6091">
      <w:pPr>
        <w:pStyle w:val="3"/>
        <w:ind w:firstLine="1205"/>
      </w:pPr>
      <w:bookmarkStart w:id="71" w:name="_Toc501753236"/>
      <w:r>
        <w:rPr>
          <w:rFonts w:hint="eastAsia"/>
        </w:rPr>
        <w:t>4.2.18用户搜索页操作</w:t>
      </w:r>
      <w:bookmarkEnd w:id="71"/>
    </w:p>
    <w:p w:rsidR="002A6091" w:rsidRDefault="00B87693" w:rsidP="002A6091"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3659864</wp:posOffset>
                </wp:positionH>
                <wp:positionV relativeFrom="paragraph">
                  <wp:posOffset>2284205</wp:posOffset>
                </wp:positionV>
                <wp:extent cx="318052" cy="135172"/>
                <wp:effectExtent l="0" t="0" r="25400" b="17780"/>
                <wp:wrapNone/>
                <wp:docPr id="162" name="矩形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8052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1277A8" id="矩形 162" o:spid="_x0000_s1026" style="position:absolute;left:0;text-align:left;margin-left:288.2pt;margin-top:179.85pt;width:25.05pt;height:10.6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3682365</wp:posOffset>
                </wp:positionH>
                <wp:positionV relativeFrom="paragraph">
                  <wp:posOffset>1179084</wp:posOffset>
                </wp:positionV>
                <wp:extent cx="294198" cy="119270"/>
                <wp:effectExtent l="0" t="0" r="10795" b="14605"/>
                <wp:wrapNone/>
                <wp:docPr id="161" name="矩形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8" cy="1192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BAF24D" id="矩形 161" o:spid="_x0000_s1026" style="position:absolute;left:0;text-align:left;margin-left:289.95pt;margin-top:92.85pt;width:23.15pt;height:9.4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518795</wp:posOffset>
                </wp:positionH>
                <wp:positionV relativeFrom="paragraph">
                  <wp:posOffset>1115916</wp:posOffset>
                </wp:positionV>
                <wp:extent cx="365760" cy="103367"/>
                <wp:effectExtent l="0" t="0" r="15240" b="11430"/>
                <wp:wrapNone/>
                <wp:docPr id="160" name="矩形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1033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F5AD51" id="矩形 160" o:spid="_x0000_s1026" style="position:absolute;left:0;text-align:left;margin-left:40.85pt;margin-top:87.85pt;width:28.8pt;height:8.15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1289354</wp:posOffset>
                </wp:positionH>
                <wp:positionV relativeFrom="paragraph">
                  <wp:posOffset>908934</wp:posOffset>
                </wp:positionV>
                <wp:extent cx="190832" cy="127000"/>
                <wp:effectExtent l="0" t="0" r="19050" b="25400"/>
                <wp:wrapNone/>
                <wp:docPr id="127" name="矩形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832" cy="127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D0243C" id="矩形 127" o:spid="_x0000_s1026" style="position:absolute;left:0;text-align:left;margin-left:101.5pt;margin-top:71.55pt;width:15.05pt;height:10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599565</wp:posOffset>
                </wp:positionH>
                <wp:positionV relativeFrom="paragraph">
                  <wp:posOffset>893362</wp:posOffset>
                </wp:positionV>
                <wp:extent cx="198782" cy="135172"/>
                <wp:effectExtent l="0" t="0" r="10795" b="17780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82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3D44CF" id="矩形 126" o:spid="_x0000_s1026" style="position:absolute;left:0;text-align:left;margin-left:125.95pt;margin-top:70.35pt;width:15.65pt;height:10.65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963626</wp:posOffset>
                </wp:positionH>
                <wp:positionV relativeFrom="paragraph">
                  <wp:posOffset>901313</wp:posOffset>
                </wp:positionV>
                <wp:extent cx="214685" cy="127221"/>
                <wp:effectExtent l="0" t="0" r="13970" b="25400"/>
                <wp:wrapNone/>
                <wp:docPr id="125" name="矩形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5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B04EBA" id="矩形 125" o:spid="_x0000_s1026" style="position:absolute;left:0;text-align:left;margin-left:75.9pt;margin-top:70.95pt;width:16.9pt;height:10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884555</wp:posOffset>
                </wp:positionV>
                <wp:extent cx="206734" cy="135172"/>
                <wp:effectExtent l="0" t="0" r="22225" b="17780"/>
                <wp:wrapNone/>
                <wp:docPr id="121" name="矩形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655ECC" id="矩形 121" o:spid="_x0000_s1026" style="position:absolute;left:0;text-align:left;margin-left:48.95pt;margin-top:69.65pt;width:16.3pt;height:10.65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542290</wp:posOffset>
                </wp:positionH>
                <wp:positionV relativeFrom="paragraph">
                  <wp:posOffset>582543</wp:posOffset>
                </wp:positionV>
                <wp:extent cx="2107096" cy="302149"/>
                <wp:effectExtent l="0" t="0" r="26670" b="22225"/>
                <wp:wrapNone/>
                <wp:docPr id="122" name="矩形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7096" cy="30214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4E0744" id="矩形 122" o:spid="_x0000_s1026" style="position:absolute;left:0;text-align:left;margin-left:42.7pt;margin-top:45.85pt;width:165.9pt;height:23.8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" filled="f" strokecolor="red" strokeweight="1pt"/>
            </w:pict>
          </mc:Fallback>
        </mc:AlternateContent>
      </w:r>
      <w:r w:rsidR="002A6091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673488</wp:posOffset>
                </wp:positionH>
                <wp:positionV relativeFrom="paragraph">
                  <wp:posOffset>654603</wp:posOffset>
                </wp:positionV>
                <wp:extent cx="524786" cy="238540"/>
                <wp:effectExtent l="0" t="0" r="27940" b="28575"/>
                <wp:wrapNone/>
                <wp:docPr id="123" name="矩形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786" cy="238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DD6594" id="矩形 123" o:spid="_x0000_s1026" style="position:absolute;left:0;text-align:left;margin-left:210.5pt;margin-top:51.55pt;width:41.3pt;height:18.8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" filled="f" strokecolor="red" strokeweight="1pt"/>
            </w:pict>
          </mc:Fallback>
        </mc:AlternateContent>
      </w:r>
      <w:r w:rsidR="002A6091">
        <w:rPr>
          <w:noProof/>
        </w:rPr>
        <w:drawing>
          <wp:inline distT="0" distB="0" distL="0" distR="0" wp14:anchorId="71E5A1E0" wp14:editId="117FFCFA">
            <wp:extent cx="5740284" cy="3919993"/>
            <wp:effectExtent l="0" t="0" r="0" b="4445"/>
            <wp:docPr id="196" name="AXU1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AXU195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9190" cy="393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A6091" w:rsidTr="00B87693">
        <w:tc>
          <w:tcPr>
            <w:tcW w:w="1271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A6091" w:rsidRDefault="002A6091" w:rsidP="00B87693">
            <w:r>
              <w:rPr>
                <w:rFonts w:hint="eastAsia"/>
              </w:rPr>
              <w:t>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搜索文本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获取焦点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搜索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显示搜索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所有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显示所有</w:t>
            </w:r>
            <w:proofErr w:type="gramStart"/>
            <w:r>
              <w:rPr>
                <w:rFonts w:hint="eastAsia"/>
              </w:rPr>
              <w:t>搜素结果</w:t>
            </w:r>
            <w:proofErr w:type="gramEnd"/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课程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只显示课程搜索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论坛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只显示论坛搜索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教师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只显示教师搜索结果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7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热门1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进入热门1页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2A6091">
            <w:r>
              <w:rPr>
                <w:rFonts w:hint="eastAsia"/>
              </w:rPr>
              <w:t>8</w:t>
            </w:r>
          </w:p>
        </w:tc>
        <w:tc>
          <w:tcPr>
            <w:tcW w:w="2693" w:type="dxa"/>
          </w:tcPr>
          <w:p w:rsidR="002A6091" w:rsidRDefault="002A6091" w:rsidP="002A6091">
            <w:r>
              <w:rPr>
                <w:rFonts w:hint="eastAsia"/>
              </w:rPr>
              <w:t>点击相关1</w:t>
            </w:r>
          </w:p>
        </w:tc>
        <w:tc>
          <w:tcPr>
            <w:tcW w:w="4332" w:type="dxa"/>
          </w:tcPr>
          <w:p w:rsidR="002A6091" w:rsidRDefault="002A6091" w:rsidP="002A6091">
            <w:r>
              <w:rPr>
                <w:rFonts w:hint="eastAsia"/>
              </w:rPr>
              <w:t>进入相关1页</w:t>
            </w:r>
          </w:p>
        </w:tc>
      </w:tr>
      <w:tr w:rsidR="002A6091" w:rsidTr="00B87693">
        <w:tc>
          <w:tcPr>
            <w:tcW w:w="1271" w:type="dxa"/>
          </w:tcPr>
          <w:p w:rsidR="002A6091" w:rsidRDefault="002A6091" w:rsidP="00B87693">
            <w:r>
              <w:rPr>
                <w:rFonts w:hint="eastAsia"/>
              </w:rPr>
              <w:t>9</w:t>
            </w:r>
          </w:p>
        </w:tc>
        <w:tc>
          <w:tcPr>
            <w:tcW w:w="2693" w:type="dxa"/>
          </w:tcPr>
          <w:p w:rsidR="002A6091" w:rsidRDefault="002A6091" w:rsidP="00B87693">
            <w:r>
              <w:rPr>
                <w:rFonts w:hint="eastAsia"/>
              </w:rPr>
              <w:t>点击“软件工程”</w:t>
            </w:r>
          </w:p>
        </w:tc>
        <w:tc>
          <w:tcPr>
            <w:tcW w:w="4332" w:type="dxa"/>
          </w:tcPr>
          <w:p w:rsidR="002A6091" w:rsidRDefault="002A6091" w:rsidP="00B87693">
            <w:r>
              <w:rPr>
                <w:rFonts w:hint="eastAsia"/>
              </w:rPr>
              <w:t>进入“软件工程”课程页</w:t>
            </w:r>
          </w:p>
        </w:tc>
      </w:tr>
    </w:tbl>
    <w:p w:rsidR="002A6091" w:rsidRDefault="002A6091" w:rsidP="002A6091">
      <w:pPr>
        <w:pStyle w:val="2"/>
        <w:ind w:firstLine="643"/>
      </w:pPr>
      <w:bookmarkStart w:id="72" w:name="_Toc501753237"/>
      <w:r>
        <w:rPr>
          <w:rFonts w:hint="eastAsia"/>
        </w:rPr>
        <w:lastRenderedPageBreak/>
        <w:t>4.3用户进阶操作（教师用户）</w:t>
      </w:r>
      <w:bookmarkEnd w:id="72"/>
    </w:p>
    <w:p w:rsidR="002A6091" w:rsidRDefault="00D73DE3" w:rsidP="002A6091">
      <w:r>
        <w:rPr>
          <w:noProof/>
        </w:rPr>
        <w:drawing>
          <wp:inline distT="0" distB="0" distL="0" distR="0" wp14:anchorId="503B4E17" wp14:editId="3F3A4C7A">
            <wp:extent cx="5859780" cy="5438692"/>
            <wp:effectExtent l="0" t="0" r="762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63496" cy="544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091" w:rsidRDefault="002A6091" w:rsidP="002A6091">
      <w:pPr>
        <w:pStyle w:val="3"/>
        <w:ind w:firstLine="1205"/>
      </w:pPr>
      <w:bookmarkStart w:id="73" w:name="_Toc501753238"/>
      <w:r>
        <w:rPr>
          <w:rFonts w:hint="eastAsia"/>
        </w:rPr>
        <w:lastRenderedPageBreak/>
        <w:t>4.3.1</w:t>
      </w:r>
      <w:r w:rsidR="00274EAC">
        <w:rPr>
          <w:rFonts w:hint="eastAsia"/>
        </w:rPr>
        <w:t>教师用户添加课程操作</w:t>
      </w:r>
      <w:bookmarkEnd w:id="73"/>
    </w:p>
    <w:p w:rsidR="00274EAC" w:rsidRDefault="00274EAC" w:rsidP="00274EAC"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3667539</wp:posOffset>
                </wp:positionH>
                <wp:positionV relativeFrom="paragraph">
                  <wp:posOffset>3525630</wp:posOffset>
                </wp:positionV>
                <wp:extent cx="445273" cy="159027"/>
                <wp:effectExtent l="0" t="0" r="12065" b="12700"/>
                <wp:wrapNone/>
                <wp:docPr id="167" name="矩形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273" cy="1590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BF272A" id="矩形 167" o:spid="_x0000_s1026" style="position:absolute;left:0;text-align:left;margin-left:288.8pt;margin-top:277.6pt;width:35.05pt;height:12.5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5F7F279" wp14:editId="168BB19A">
            <wp:extent cx="6392269" cy="7657106"/>
            <wp:effectExtent l="0" t="0" r="8890" b="127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12939" cy="7681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74EAC" w:rsidTr="00B87693">
        <w:tc>
          <w:tcPr>
            <w:tcW w:w="1271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结果</w:t>
            </w:r>
          </w:p>
        </w:tc>
      </w:tr>
      <w:tr w:rsidR="00274EAC" w:rsidTr="00B87693">
        <w:tc>
          <w:tcPr>
            <w:tcW w:w="1271" w:type="dxa"/>
          </w:tcPr>
          <w:p w:rsidR="00274EAC" w:rsidRDefault="00274EAC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74EAC" w:rsidRDefault="00274EAC" w:rsidP="00B87693">
            <w:r>
              <w:rPr>
                <w:rFonts w:hint="eastAsia"/>
              </w:rPr>
              <w:t>点击添加课程</w:t>
            </w:r>
          </w:p>
        </w:tc>
        <w:tc>
          <w:tcPr>
            <w:tcW w:w="4332" w:type="dxa"/>
          </w:tcPr>
          <w:p w:rsidR="00274EAC" w:rsidRDefault="00274EAC" w:rsidP="00B87693">
            <w:r>
              <w:rPr>
                <w:rFonts w:hint="eastAsia"/>
              </w:rPr>
              <w:t>弹出</w:t>
            </w:r>
            <w:r w:rsidR="00B87693">
              <w:rPr>
                <w:rFonts w:hint="eastAsia"/>
              </w:rPr>
              <w:t>确认</w:t>
            </w:r>
            <w:proofErr w:type="gramStart"/>
            <w:r>
              <w:rPr>
                <w:rFonts w:hint="eastAsia"/>
              </w:rPr>
              <w:t>加课弹窗</w:t>
            </w:r>
            <w:proofErr w:type="gramEnd"/>
          </w:p>
        </w:tc>
      </w:tr>
    </w:tbl>
    <w:p w:rsidR="00274EAC" w:rsidRDefault="00274EAC" w:rsidP="00274EAC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1353710</wp:posOffset>
                </wp:positionH>
                <wp:positionV relativeFrom="paragraph">
                  <wp:posOffset>1415332</wp:posOffset>
                </wp:positionV>
                <wp:extent cx="970059" cy="453225"/>
                <wp:effectExtent l="0" t="0" r="20955" b="23495"/>
                <wp:wrapNone/>
                <wp:docPr id="171" name="矩形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0059" cy="4532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D50177" id="矩形 171" o:spid="_x0000_s1026" style="position:absolute;left:0;text-align:left;margin-left:106.6pt;margin-top:111.45pt;width:76.4pt;height:35.7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375699</wp:posOffset>
                </wp:positionH>
                <wp:positionV relativeFrom="paragraph">
                  <wp:posOffset>739471</wp:posOffset>
                </wp:positionV>
                <wp:extent cx="2918129" cy="405517"/>
                <wp:effectExtent l="0" t="0" r="15875" b="13970"/>
                <wp:wrapNone/>
                <wp:docPr id="170" name="矩形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8129" cy="40551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226001" id="矩形 170" o:spid="_x0000_s1026" style="position:absolute;left:0;text-align:left;margin-left:29.6pt;margin-top:58.25pt;width:229.75pt;height:31.95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8DEB11B" wp14:editId="226A1BC4">
            <wp:extent cx="3724275" cy="2143125"/>
            <wp:effectExtent l="0" t="0" r="9525" b="9525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74EAC" w:rsidTr="00B87693">
        <w:tc>
          <w:tcPr>
            <w:tcW w:w="1271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结果</w:t>
            </w:r>
          </w:p>
        </w:tc>
      </w:tr>
      <w:tr w:rsidR="00274EAC" w:rsidTr="00B87693">
        <w:tc>
          <w:tcPr>
            <w:tcW w:w="1271" w:type="dxa"/>
          </w:tcPr>
          <w:p w:rsidR="00274EAC" w:rsidRDefault="00274EAC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74EAC" w:rsidRDefault="00274EAC" w:rsidP="00B87693">
            <w:r>
              <w:rPr>
                <w:rFonts w:hint="eastAsia"/>
              </w:rPr>
              <w:t>点击</w:t>
            </w:r>
            <w:r w:rsidR="00B87693">
              <w:rPr>
                <w:rFonts w:hint="eastAsia"/>
              </w:rPr>
              <w:t>密码栏</w:t>
            </w:r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获取焦点</w:t>
            </w:r>
          </w:p>
        </w:tc>
      </w:tr>
      <w:tr w:rsidR="00274EAC" w:rsidTr="00B87693">
        <w:tc>
          <w:tcPr>
            <w:tcW w:w="1271" w:type="dxa"/>
          </w:tcPr>
          <w:p w:rsidR="00274EAC" w:rsidRDefault="00274EAC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74EAC" w:rsidRDefault="00B87693" w:rsidP="00B87693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进入加课页面</w:t>
            </w:r>
          </w:p>
        </w:tc>
      </w:tr>
    </w:tbl>
    <w:p w:rsidR="00274EAC" w:rsidRDefault="00B87693" w:rsidP="00274EAC"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3460805</wp:posOffset>
                </wp:positionH>
                <wp:positionV relativeFrom="paragraph">
                  <wp:posOffset>325783</wp:posOffset>
                </wp:positionV>
                <wp:extent cx="214685" cy="174928"/>
                <wp:effectExtent l="0" t="0" r="13970" b="15875"/>
                <wp:wrapNone/>
                <wp:docPr id="177" name="矩形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5" cy="1749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85A639" id="矩形 177" o:spid="_x0000_s1026" style="position:absolute;left:0;text-align:left;margin-left:272.5pt;margin-top:25.65pt;width:16.9pt;height:13.75p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" filled="f" strokecolor="red" strokeweight="1pt"/>
            </w:pict>
          </mc:Fallback>
        </mc:AlternateContent>
      </w:r>
      <w:r w:rsidR="00274EAC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417320</wp:posOffset>
                </wp:positionH>
                <wp:positionV relativeFrom="paragraph">
                  <wp:posOffset>3840259</wp:posOffset>
                </wp:positionV>
                <wp:extent cx="906035" cy="453224"/>
                <wp:effectExtent l="0" t="0" r="27940" b="23495"/>
                <wp:wrapNone/>
                <wp:docPr id="176" name="矩形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6035" cy="4532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C685779" id="矩形 176" o:spid="_x0000_s1026" style="position:absolute;left:0;text-align:left;margin-left:111.6pt;margin-top:302.4pt;width:71.35pt;height:35.7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" filled="f" strokecolor="red" strokeweight="1pt"/>
            </w:pict>
          </mc:Fallback>
        </mc:AlternateContent>
      </w:r>
      <w:r w:rsidR="00274EAC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288235</wp:posOffset>
                </wp:positionH>
                <wp:positionV relativeFrom="paragraph">
                  <wp:posOffset>2949713</wp:posOffset>
                </wp:positionV>
                <wp:extent cx="2981739" cy="882595"/>
                <wp:effectExtent l="0" t="0" r="28575" b="13335"/>
                <wp:wrapNone/>
                <wp:docPr id="175" name="矩形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1739" cy="8825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97BC24" id="矩形 175" o:spid="_x0000_s1026" style="position:absolute;left:0;text-align:left;margin-left:22.7pt;margin-top:232.25pt;width:234.8pt;height:69.5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" filled="f" strokecolor="red" strokeweight="1pt"/>
            </w:pict>
          </mc:Fallback>
        </mc:AlternateContent>
      </w:r>
      <w:r w:rsidR="00274EAC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296186</wp:posOffset>
                </wp:positionH>
                <wp:positionV relativeFrom="paragraph">
                  <wp:posOffset>2019410</wp:posOffset>
                </wp:positionV>
                <wp:extent cx="2965837" cy="890547"/>
                <wp:effectExtent l="0" t="0" r="25400" b="24130"/>
                <wp:wrapNone/>
                <wp:docPr id="174" name="矩形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65837" cy="8905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CF7009" id="矩形 174" o:spid="_x0000_s1026" style="position:absolute;left:0;text-align:left;margin-left:23.3pt;margin-top:159pt;width:233.55pt;height:70.1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" filled="f" strokecolor="red" strokeweight="1pt"/>
            </w:pict>
          </mc:Fallback>
        </mc:AlternateContent>
      </w:r>
      <w:r w:rsidR="00274EAC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320040</wp:posOffset>
                </wp:positionH>
                <wp:positionV relativeFrom="paragraph">
                  <wp:posOffset>1526430</wp:posOffset>
                </wp:positionV>
                <wp:extent cx="2973484" cy="397565"/>
                <wp:effectExtent l="0" t="0" r="17780" b="21590"/>
                <wp:wrapNone/>
                <wp:docPr id="173" name="矩形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3484" cy="3975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E581AA" id="矩形 173" o:spid="_x0000_s1026" style="position:absolute;left:0;text-align:left;margin-left:25.2pt;margin-top:120.2pt;width:234.15pt;height:31.3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" filled="f" strokecolor="red" strokeweight="1pt"/>
            </w:pict>
          </mc:Fallback>
        </mc:AlternateContent>
      </w:r>
      <w:r w:rsidR="00274EAC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367748</wp:posOffset>
                </wp:positionH>
                <wp:positionV relativeFrom="paragraph">
                  <wp:posOffset>993692</wp:posOffset>
                </wp:positionV>
                <wp:extent cx="2957885" cy="429371"/>
                <wp:effectExtent l="0" t="0" r="13970" b="2794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7885" cy="42937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D50F25" id="矩形 172" o:spid="_x0000_s1026" style="position:absolute;left:0;text-align:left;margin-left:28.95pt;margin-top:78.25pt;width:232.9pt;height:33.8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" filled="f" strokecolor="red" strokeweight="1pt"/>
            </w:pict>
          </mc:Fallback>
        </mc:AlternateContent>
      </w:r>
      <w:r w:rsidR="00274EAC">
        <w:rPr>
          <w:noProof/>
        </w:rPr>
        <w:drawing>
          <wp:inline distT="0" distB="0" distL="0" distR="0" wp14:anchorId="18318903" wp14:editId="2B0FA5EB">
            <wp:extent cx="3752850" cy="4412974"/>
            <wp:effectExtent l="0" t="0" r="0" b="6985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54235" cy="4414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74EAC" w:rsidTr="00B87693">
        <w:tc>
          <w:tcPr>
            <w:tcW w:w="1271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74EAC" w:rsidRDefault="00274EAC" w:rsidP="00B87693">
            <w:r>
              <w:rPr>
                <w:rFonts w:hint="eastAsia"/>
              </w:rPr>
              <w:t>结果</w:t>
            </w:r>
          </w:p>
        </w:tc>
      </w:tr>
      <w:tr w:rsidR="00274EAC" w:rsidTr="00B87693">
        <w:tc>
          <w:tcPr>
            <w:tcW w:w="1271" w:type="dxa"/>
          </w:tcPr>
          <w:p w:rsidR="00274EAC" w:rsidRDefault="00274EAC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74EAC" w:rsidRDefault="00274EAC" w:rsidP="00B87693">
            <w:r>
              <w:rPr>
                <w:rFonts w:hint="eastAsia"/>
              </w:rPr>
              <w:t>点击</w:t>
            </w:r>
            <w:proofErr w:type="gramStart"/>
            <w:r w:rsidR="00B87693">
              <w:rPr>
                <w:rFonts w:hint="eastAsia"/>
              </w:rPr>
              <w:t>课程名栏</w:t>
            </w:r>
            <w:proofErr w:type="gramEnd"/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获取焦点</w:t>
            </w:r>
          </w:p>
        </w:tc>
      </w:tr>
      <w:tr w:rsidR="00274EAC" w:rsidTr="00B87693">
        <w:tc>
          <w:tcPr>
            <w:tcW w:w="1271" w:type="dxa"/>
          </w:tcPr>
          <w:p w:rsidR="00274EAC" w:rsidRDefault="00B87693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74EAC" w:rsidRDefault="00B87693" w:rsidP="00B87693">
            <w:r>
              <w:rPr>
                <w:rFonts w:hint="eastAsia"/>
              </w:rPr>
              <w:t>点击课程介绍栏</w:t>
            </w:r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获取焦点</w:t>
            </w:r>
          </w:p>
        </w:tc>
      </w:tr>
      <w:tr w:rsidR="00274EAC" w:rsidTr="00B87693">
        <w:tc>
          <w:tcPr>
            <w:tcW w:w="1271" w:type="dxa"/>
          </w:tcPr>
          <w:p w:rsidR="00274EAC" w:rsidRDefault="00B87693" w:rsidP="00B87693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74EAC" w:rsidRDefault="00B87693" w:rsidP="00B87693">
            <w:r>
              <w:rPr>
                <w:rFonts w:hint="eastAsia"/>
              </w:rPr>
              <w:t>点击教师介绍栏</w:t>
            </w:r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获取焦点</w:t>
            </w:r>
          </w:p>
        </w:tc>
      </w:tr>
      <w:tr w:rsidR="00274EAC" w:rsidTr="00B87693">
        <w:tc>
          <w:tcPr>
            <w:tcW w:w="1271" w:type="dxa"/>
          </w:tcPr>
          <w:p w:rsidR="00274EAC" w:rsidRDefault="00B87693" w:rsidP="00B87693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74EAC" w:rsidRDefault="00B87693" w:rsidP="00B87693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74EAC" w:rsidRDefault="00B87693" w:rsidP="00B87693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274EAC" w:rsidTr="00B87693">
        <w:tc>
          <w:tcPr>
            <w:tcW w:w="1271" w:type="dxa"/>
          </w:tcPr>
          <w:p w:rsidR="00274EAC" w:rsidRDefault="00B87693" w:rsidP="00B87693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74EAC" w:rsidRDefault="00B87693" w:rsidP="00B87693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274EAC" w:rsidRDefault="00B87693" w:rsidP="00B87693">
            <w:r>
              <w:rPr>
                <w:rFonts w:hint="eastAsia"/>
              </w:rPr>
              <w:t>加课结果</w:t>
            </w:r>
          </w:p>
        </w:tc>
      </w:tr>
    </w:tbl>
    <w:p w:rsidR="00274EAC" w:rsidRDefault="00274EAC" w:rsidP="00274EAC"/>
    <w:p w:rsidR="00B87693" w:rsidRDefault="00B87693" w:rsidP="00B87693">
      <w:pPr>
        <w:pStyle w:val="3"/>
        <w:ind w:firstLine="1205"/>
      </w:pPr>
      <w:bookmarkStart w:id="74" w:name="_Toc501753239"/>
      <w:r>
        <w:rPr>
          <w:rFonts w:hint="eastAsia"/>
        </w:rPr>
        <w:lastRenderedPageBreak/>
        <w:t>4.3.2教师用户课程公告管理操作</w:t>
      </w:r>
      <w:bookmarkEnd w:id="74"/>
    </w:p>
    <w:p w:rsidR="00B87693" w:rsidRDefault="00B87693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3691393</wp:posOffset>
                </wp:positionH>
                <wp:positionV relativeFrom="paragraph">
                  <wp:posOffset>1641171</wp:posOffset>
                </wp:positionV>
                <wp:extent cx="254442" cy="159026"/>
                <wp:effectExtent l="0" t="0" r="12700" b="12700"/>
                <wp:wrapNone/>
                <wp:docPr id="184" name="矩形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442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9AE3BB" id="矩形 184" o:spid="_x0000_s1026" style="position:absolute;left:0;text-align:left;margin-left:290.65pt;margin-top:129.25pt;width:20.05pt;height:12.5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4629647</wp:posOffset>
                </wp:positionH>
                <wp:positionV relativeFrom="paragraph">
                  <wp:posOffset>233790</wp:posOffset>
                </wp:positionV>
                <wp:extent cx="373711" cy="159027"/>
                <wp:effectExtent l="0" t="0" r="26670" b="12700"/>
                <wp:wrapNone/>
                <wp:docPr id="182" name="矩形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711" cy="1590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BCDD15" id="矩形 182" o:spid="_x0000_s1026" style="position:absolute;left:0;text-align:left;margin-left:364.55pt;margin-top:18.4pt;width:29.45pt;height:12.5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2B5CF1C7" wp14:editId="5B1C9DE4">
            <wp:extent cx="5274310" cy="3427095"/>
            <wp:effectExtent l="0" t="0" r="2540" b="190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B87693" w:rsidTr="00B87693">
        <w:tc>
          <w:tcPr>
            <w:tcW w:w="1271" w:type="dxa"/>
            <w:shd w:val="clear" w:color="auto" w:fill="BFBFBF" w:themeFill="background1" w:themeFillShade="BF"/>
          </w:tcPr>
          <w:p w:rsidR="00B87693" w:rsidRDefault="00B87693" w:rsidP="00B87693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B87693" w:rsidRDefault="00B87693" w:rsidP="00B87693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B87693" w:rsidRDefault="00B87693" w:rsidP="00B87693">
            <w:r>
              <w:rPr>
                <w:rFonts w:hint="eastAsia"/>
              </w:rPr>
              <w:t>结果</w:t>
            </w:r>
          </w:p>
        </w:tc>
      </w:tr>
      <w:tr w:rsidR="00B87693" w:rsidTr="00B87693">
        <w:tc>
          <w:tcPr>
            <w:tcW w:w="1271" w:type="dxa"/>
          </w:tcPr>
          <w:p w:rsidR="00B87693" w:rsidRDefault="00B87693" w:rsidP="00B87693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B87693" w:rsidRDefault="00B87693" w:rsidP="00B87693">
            <w:r>
              <w:rPr>
                <w:rFonts w:hint="eastAsia"/>
              </w:rPr>
              <w:t>点击新公告</w:t>
            </w:r>
          </w:p>
        </w:tc>
        <w:tc>
          <w:tcPr>
            <w:tcW w:w="4332" w:type="dxa"/>
          </w:tcPr>
          <w:p w:rsidR="00B87693" w:rsidRDefault="00B87693" w:rsidP="00B87693">
            <w:r>
              <w:rPr>
                <w:rFonts w:hint="eastAsia"/>
              </w:rPr>
              <w:t>发布新公告</w:t>
            </w:r>
          </w:p>
        </w:tc>
      </w:tr>
      <w:tr w:rsidR="00B87693" w:rsidTr="00B87693">
        <w:tc>
          <w:tcPr>
            <w:tcW w:w="1271" w:type="dxa"/>
          </w:tcPr>
          <w:p w:rsidR="00B87693" w:rsidRDefault="00B87693" w:rsidP="00B87693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B87693" w:rsidRDefault="00B87693" w:rsidP="00B87693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B87693" w:rsidRDefault="00B87693" w:rsidP="00B87693">
            <w:r>
              <w:rPr>
                <w:rFonts w:hint="eastAsia"/>
              </w:rPr>
              <w:t>删除公告</w:t>
            </w:r>
          </w:p>
        </w:tc>
      </w:tr>
    </w:tbl>
    <w:p w:rsidR="00B87693" w:rsidRDefault="00A810CB" w:rsidP="00A810CB">
      <w:pPr>
        <w:pStyle w:val="3"/>
        <w:ind w:firstLine="1205"/>
      </w:pPr>
      <w:bookmarkStart w:id="75" w:name="_Toc501753240"/>
      <w:r>
        <w:rPr>
          <w:rFonts w:hint="eastAsia"/>
        </w:rPr>
        <w:lastRenderedPageBreak/>
        <w:t>4.3.3教师用户发布新课程公告操作</w:t>
      </w:r>
      <w:bookmarkEnd w:id="75"/>
    </w:p>
    <w:p w:rsidR="00B87693" w:rsidRDefault="00A810CB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3850419</wp:posOffset>
                </wp:positionH>
                <wp:positionV relativeFrom="paragraph">
                  <wp:posOffset>623404</wp:posOffset>
                </wp:positionV>
                <wp:extent cx="159026" cy="103367"/>
                <wp:effectExtent l="0" t="0" r="12700" b="11430"/>
                <wp:wrapNone/>
                <wp:docPr id="188" name="矩形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" cy="1033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D23C60" id="矩形 188" o:spid="_x0000_s1026" style="position:absolute;left:0;text-align:left;margin-left:303.2pt;margin-top:49.1pt;width:12.5pt;height:8.15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1345758</wp:posOffset>
                </wp:positionH>
                <wp:positionV relativeFrom="paragraph">
                  <wp:posOffset>2579425</wp:posOffset>
                </wp:positionV>
                <wp:extent cx="1924216" cy="278296"/>
                <wp:effectExtent l="0" t="0" r="19050" b="26670"/>
                <wp:wrapNone/>
                <wp:docPr id="187" name="矩形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4216" cy="2782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DD73BA" id="矩形 187" o:spid="_x0000_s1026" style="position:absolute;left:0;text-align:left;margin-left:105.95pt;margin-top:203.1pt;width:151.5pt;height:21.9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979998</wp:posOffset>
                </wp:positionH>
                <wp:positionV relativeFrom="paragraph">
                  <wp:posOffset>1490097</wp:posOffset>
                </wp:positionV>
                <wp:extent cx="2702864" cy="993913"/>
                <wp:effectExtent l="0" t="0" r="21590" b="15875"/>
                <wp:wrapNone/>
                <wp:docPr id="186" name="矩形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2864" cy="99391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06F798F" id="矩形 186" o:spid="_x0000_s1026" style="position:absolute;left:0;text-align:left;margin-left:77.15pt;margin-top:117.35pt;width:212.8pt;height:78.2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972047</wp:posOffset>
                </wp:positionH>
                <wp:positionV relativeFrom="paragraph">
                  <wp:posOffset>997116</wp:posOffset>
                </wp:positionV>
                <wp:extent cx="2711395" cy="381662"/>
                <wp:effectExtent l="0" t="0" r="13335" b="18415"/>
                <wp:wrapNone/>
                <wp:docPr id="185" name="矩形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11395" cy="38166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CEAED5" id="矩形 185" o:spid="_x0000_s1026" style="position:absolute;left:0;text-align:left;margin-left:76.55pt;margin-top:78.5pt;width:213.5pt;height:30.0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" filled="f" strokecolor="red" strokeweight="1pt"/>
            </w:pict>
          </mc:Fallback>
        </mc:AlternateContent>
      </w:r>
      <w:r w:rsidR="00B87693">
        <w:rPr>
          <w:noProof/>
        </w:rPr>
        <w:drawing>
          <wp:inline distT="0" distB="0" distL="0" distR="0" wp14:anchorId="27190A73" wp14:editId="6E651C56">
            <wp:extent cx="5274310" cy="3410585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A810CB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A810CB" w:rsidRDefault="00A810CB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公告标题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公告内容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发布结果</w:t>
            </w:r>
          </w:p>
        </w:tc>
      </w:tr>
    </w:tbl>
    <w:p w:rsidR="00A810CB" w:rsidRPr="00B87693" w:rsidRDefault="00A810CB" w:rsidP="00B87693"/>
    <w:p w:rsidR="00B87693" w:rsidRDefault="00A810CB" w:rsidP="00B87693">
      <w:pPr>
        <w:pStyle w:val="3"/>
        <w:ind w:firstLine="1205"/>
      </w:pPr>
      <w:bookmarkStart w:id="76" w:name="_Toc501753241"/>
      <w:r>
        <w:rPr>
          <w:rFonts w:hint="eastAsia"/>
        </w:rPr>
        <w:t>4.3.4</w:t>
      </w:r>
      <w:r w:rsidR="00B87693">
        <w:rPr>
          <w:rFonts w:hint="eastAsia"/>
        </w:rPr>
        <w:t>教师用户课程信息管理操作</w:t>
      </w:r>
      <w:bookmarkEnd w:id="76"/>
    </w:p>
    <w:p w:rsidR="00B87693" w:rsidRDefault="00A810CB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4502426</wp:posOffset>
                </wp:positionH>
                <wp:positionV relativeFrom="paragraph">
                  <wp:posOffset>248478</wp:posOffset>
                </wp:positionV>
                <wp:extent cx="326004" cy="135172"/>
                <wp:effectExtent l="0" t="0" r="17145" b="17780"/>
                <wp:wrapNone/>
                <wp:docPr id="191" name="矩形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6004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1AD494" id="矩形 191" o:spid="_x0000_s1026" style="position:absolute;left:0;text-align:left;margin-left:354.5pt;margin-top:19.55pt;width:25.65pt;height:10.6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3D1181C" wp14:editId="1722C186">
            <wp:extent cx="5274310" cy="1906270"/>
            <wp:effectExtent l="0" t="0" r="254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编辑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弹出课程介绍</w:t>
            </w:r>
            <w:proofErr w:type="gramStart"/>
            <w:r>
              <w:rPr>
                <w:rFonts w:hint="eastAsia"/>
              </w:rPr>
              <w:t>编辑弹窗</w:t>
            </w:r>
            <w:proofErr w:type="gramEnd"/>
          </w:p>
        </w:tc>
      </w:tr>
    </w:tbl>
    <w:p w:rsidR="00A810CB" w:rsidRDefault="00A810CB" w:rsidP="00A810CB">
      <w:pPr>
        <w:pStyle w:val="3"/>
        <w:ind w:firstLine="1205"/>
      </w:pPr>
      <w:bookmarkStart w:id="77" w:name="_Toc501753242"/>
      <w:r>
        <w:rPr>
          <w:rFonts w:hint="eastAsia"/>
        </w:rPr>
        <w:lastRenderedPageBreak/>
        <w:t>4.3.5教师用户课程介绍修改操作</w:t>
      </w:r>
      <w:bookmarkEnd w:id="77"/>
    </w:p>
    <w:p w:rsidR="00A810CB" w:rsidRDefault="00A810CB" w:rsidP="00A810CB"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column">
                  <wp:posOffset>4240033</wp:posOffset>
                </wp:positionH>
                <wp:positionV relativeFrom="paragraph">
                  <wp:posOffset>384865</wp:posOffset>
                </wp:positionV>
                <wp:extent cx="214685" cy="127221"/>
                <wp:effectExtent l="0" t="0" r="13970" b="25400"/>
                <wp:wrapNone/>
                <wp:docPr id="195" name="矩形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5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C4A722" id="矩形 195" o:spid="_x0000_s1026" style="position:absolute;left:0;text-align:left;margin-left:333.85pt;margin-top:30.3pt;width:16.9pt;height:10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2188597</wp:posOffset>
                </wp:positionH>
                <wp:positionV relativeFrom="paragraph">
                  <wp:posOffset>1959223</wp:posOffset>
                </wp:positionV>
                <wp:extent cx="628153" cy="286247"/>
                <wp:effectExtent l="0" t="0" r="19685" b="19050"/>
                <wp:wrapNone/>
                <wp:docPr id="194" name="矩形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2862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714B2B7" id="矩形 194" o:spid="_x0000_s1026" style="position:absolute;left:0;text-align:left;margin-left:172.35pt;margin-top:154.25pt;width:49.45pt;height:22.55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932290</wp:posOffset>
                </wp:positionH>
                <wp:positionV relativeFrom="paragraph">
                  <wp:posOffset>1020970</wp:posOffset>
                </wp:positionV>
                <wp:extent cx="3188473" cy="882594"/>
                <wp:effectExtent l="0" t="0" r="12065" b="13335"/>
                <wp:wrapNone/>
                <wp:docPr id="193" name="矩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88473" cy="8825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7208613" id="矩形 193" o:spid="_x0000_s1026" style="position:absolute;left:0;text-align:left;margin-left:73.4pt;margin-top:80.4pt;width:251.05pt;height:69.5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956144</wp:posOffset>
                </wp:positionH>
                <wp:positionV relativeFrom="paragraph">
                  <wp:posOffset>623404</wp:posOffset>
                </wp:positionV>
                <wp:extent cx="1327868" cy="365760"/>
                <wp:effectExtent l="0" t="0" r="24765" b="15240"/>
                <wp:wrapNone/>
                <wp:docPr id="192" name="矩形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7868" cy="3657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ED9ABE" id="矩形 192" o:spid="_x0000_s1026" style="position:absolute;left:0;text-align:left;margin-left:75.3pt;margin-top:49.1pt;width:104.55pt;height:28.8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B07E5C2" wp14:editId="0C7A1487">
            <wp:extent cx="5274310" cy="2415540"/>
            <wp:effectExtent l="0" t="0" r="2540" b="381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A810CB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A810CB" w:rsidRDefault="00A810CB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课程名称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课程介绍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修改结果</w:t>
            </w:r>
          </w:p>
        </w:tc>
      </w:tr>
    </w:tbl>
    <w:p w:rsidR="00A810CB" w:rsidRPr="00A810CB" w:rsidRDefault="00A810CB" w:rsidP="00A810CB"/>
    <w:p w:rsidR="00B87693" w:rsidRDefault="00A810CB" w:rsidP="00B87693">
      <w:pPr>
        <w:pStyle w:val="3"/>
        <w:ind w:firstLine="1205"/>
      </w:pPr>
      <w:bookmarkStart w:id="78" w:name="_Toc501753243"/>
      <w:r>
        <w:t>4.3.</w:t>
      </w:r>
      <w:r>
        <w:rPr>
          <w:rFonts w:hint="eastAsia"/>
        </w:rPr>
        <w:t>6</w:t>
      </w:r>
      <w:r w:rsidR="00B87693">
        <w:rPr>
          <w:rFonts w:hint="eastAsia"/>
        </w:rPr>
        <w:t>教师用户教师</w:t>
      </w:r>
      <w:r>
        <w:rPr>
          <w:rFonts w:hint="eastAsia"/>
        </w:rPr>
        <w:t>介绍</w:t>
      </w:r>
      <w:r w:rsidR="00B87693">
        <w:rPr>
          <w:rFonts w:hint="eastAsia"/>
        </w:rPr>
        <w:t>管理操作</w:t>
      </w:r>
      <w:bookmarkEnd w:id="78"/>
    </w:p>
    <w:p w:rsidR="00B87693" w:rsidRDefault="00A810CB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>
                <wp:simplePos x="0" y="0"/>
                <wp:positionH relativeFrom="column">
                  <wp:posOffset>4510377</wp:posOffset>
                </wp:positionH>
                <wp:positionV relativeFrom="paragraph">
                  <wp:posOffset>229263</wp:posOffset>
                </wp:positionV>
                <wp:extent cx="294199" cy="135172"/>
                <wp:effectExtent l="0" t="0" r="10795" b="17780"/>
                <wp:wrapNone/>
                <wp:docPr id="199" name="矩形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199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2C9FE2D" id="矩形 199" o:spid="_x0000_s1026" style="position:absolute;left:0;text-align:left;margin-left:355.15pt;margin-top:18.05pt;width:23.15pt;height:10.65p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6FD8D76" wp14:editId="6BE9149D">
            <wp:extent cx="5274310" cy="1886585"/>
            <wp:effectExtent l="0" t="0" r="254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编辑</w:t>
            </w:r>
          </w:p>
        </w:tc>
        <w:tc>
          <w:tcPr>
            <w:tcW w:w="4332" w:type="dxa"/>
          </w:tcPr>
          <w:p w:rsidR="00A810CB" w:rsidRDefault="00A810CB" w:rsidP="00201981">
            <w:proofErr w:type="gramStart"/>
            <w:r>
              <w:rPr>
                <w:rFonts w:hint="eastAsia"/>
              </w:rPr>
              <w:t>弹窗修改</w:t>
            </w:r>
            <w:proofErr w:type="gramEnd"/>
            <w:r>
              <w:rPr>
                <w:rFonts w:hint="eastAsia"/>
              </w:rPr>
              <w:t>教师</w:t>
            </w:r>
            <w:proofErr w:type="gramStart"/>
            <w:r>
              <w:rPr>
                <w:rFonts w:hint="eastAsia"/>
              </w:rPr>
              <w:t>介绍弹窗</w:t>
            </w:r>
            <w:proofErr w:type="gramEnd"/>
          </w:p>
        </w:tc>
      </w:tr>
    </w:tbl>
    <w:p w:rsidR="00A810CB" w:rsidRDefault="00A810CB" w:rsidP="00B87693"/>
    <w:p w:rsidR="00A810CB" w:rsidRDefault="00A810CB" w:rsidP="00A810CB">
      <w:pPr>
        <w:pStyle w:val="3"/>
        <w:ind w:firstLine="1205"/>
      </w:pPr>
      <w:bookmarkStart w:id="79" w:name="_Toc501753244"/>
      <w:r>
        <w:rPr>
          <w:rFonts w:hint="eastAsia"/>
        </w:rPr>
        <w:lastRenderedPageBreak/>
        <w:t>4.3.7教师用户教师信息修改操作</w:t>
      </w:r>
      <w:bookmarkEnd w:id="79"/>
    </w:p>
    <w:p w:rsidR="00A810CB" w:rsidRDefault="00A810CB" w:rsidP="00A810CB"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>
                <wp:simplePos x="0" y="0"/>
                <wp:positionH relativeFrom="column">
                  <wp:posOffset>1854642</wp:posOffset>
                </wp:positionH>
                <wp:positionV relativeFrom="paragraph">
                  <wp:posOffset>2094396</wp:posOffset>
                </wp:positionV>
                <wp:extent cx="755374" cy="294198"/>
                <wp:effectExtent l="0" t="0" r="26035" b="10795"/>
                <wp:wrapNone/>
                <wp:docPr id="203" name="矩形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374" cy="29419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039C4A" id="矩形 203" o:spid="_x0000_s1026" style="position:absolute;left:0;text-align:left;margin-left:146.05pt;margin-top:164.9pt;width:59.5pt;height:23.15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>
                <wp:simplePos x="0" y="0"/>
                <wp:positionH relativeFrom="column">
                  <wp:posOffset>304137</wp:posOffset>
                </wp:positionH>
                <wp:positionV relativeFrom="paragraph">
                  <wp:posOffset>965310</wp:posOffset>
                </wp:positionV>
                <wp:extent cx="3904091" cy="1049573"/>
                <wp:effectExtent l="0" t="0" r="20320" b="17780"/>
                <wp:wrapNone/>
                <wp:docPr id="201" name="矩形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4091" cy="104957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159436" id="矩形 201" o:spid="_x0000_s1026" style="position:absolute;left:0;text-align:left;margin-left:23.95pt;margin-top:76pt;width:307.4pt;height:82.65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>
                <wp:simplePos x="0" y="0"/>
                <wp:positionH relativeFrom="column">
                  <wp:posOffset>280283</wp:posOffset>
                </wp:positionH>
                <wp:positionV relativeFrom="paragraph">
                  <wp:posOffset>496183</wp:posOffset>
                </wp:positionV>
                <wp:extent cx="1645920" cy="397566"/>
                <wp:effectExtent l="0" t="0" r="11430" b="21590"/>
                <wp:wrapNone/>
                <wp:docPr id="200" name="矩形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5920" cy="39756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B55CAA" id="矩形 200" o:spid="_x0000_s1026" style="position:absolute;left:0;text-align:left;margin-left:22.05pt;margin-top:39.05pt;width:129.6pt;height:31.3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4BBAFB10" wp14:editId="7B979246">
            <wp:extent cx="4381500" cy="24003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A810CB" w:rsidRDefault="00A810CB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教师名称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教师介绍栏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获取焦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修改结果</w:t>
            </w:r>
          </w:p>
        </w:tc>
      </w:tr>
    </w:tbl>
    <w:p w:rsidR="00B87693" w:rsidRDefault="00B87693" w:rsidP="00B87693">
      <w:pPr>
        <w:pStyle w:val="3"/>
        <w:ind w:firstLine="1205"/>
      </w:pPr>
      <w:bookmarkStart w:id="80" w:name="_Toc501753245"/>
      <w:r>
        <w:t>4.3.</w:t>
      </w:r>
      <w:r w:rsidR="00A810CB">
        <w:rPr>
          <w:rFonts w:hint="eastAsia"/>
        </w:rPr>
        <w:t>8</w:t>
      </w:r>
      <w:r>
        <w:rPr>
          <w:rFonts w:hint="eastAsia"/>
        </w:rPr>
        <w:t>教师用户课程资料管理操作</w:t>
      </w:r>
      <w:bookmarkEnd w:id="80"/>
    </w:p>
    <w:p w:rsidR="00B87693" w:rsidRDefault="00A810CB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>
                <wp:simplePos x="0" y="0"/>
                <wp:positionH relativeFrom="column">
                  <wp:posOffset>598336</wp:posOffset>
                </wp:positionH>
                <wp:positionV relativeFrom="paragraph">
                  <wp:posOffset>2661699</wp:posOffset>
                </wp:positionV>
                <wp:extent cx="771276" cy="357809"/>
                <wp:effectExtent l="0" t="0" r="10160" b="23495"/>
                <wp:wrapNone/>
                <wp:docPr id="206" name="矩形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276" cy="35780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E9C1EFA" id="矩形 206" o:spid="_x0000_s1026" style="position:absolute;left:0;text-align:left;margin-left:47.1pt;margin-top:209.6pt;width:60.75pt;height:28.1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>
                <wp:simplePos x="0" y="0"/>
                <wp:positionH relativeFrom="column">
                  <wp:posOffset>2140889</wp:posOffset>
                </wp:positionH>
                <wp:positionV relativeFrom="paragraph">
                  <wp:posOffset>888558</wp:posOffset>
                </wp:positionV>
                <wp:extent cx="341906" cy="151075"/>
                <wp:effectExtent l="0" t="0" r="20320" b="20955"/>
                <wp:wrapNone/>
                <wp:docPr id="205" name="矩形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06" cy="151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231ECD" id="矩形 205" o:spid="_x0000_s1026" style="position:absolute;left:0;text-align:left;margin-left:168.55pt;margin-top:69.95pt;width:26.9pt;height:11.9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69464AFE" wp14:editId="76EF0FFF">
            <wp:extent cx="5274310" cy="3080385"/>
            <wp:effectExtent l="0" t="0" r="2540" b="571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删除资料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上传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弹出上传课程资料谈篡改</w:t>
            </w:r>
          </w:p>
        </w:tc>
      </w:tr>
    </w:tbl>
    <w:p w:rsidR="00A810CB" w:rsidRDefault="00A810CB" w:rsidP="00A810CB">
      <w:pPr>
        <w:pStyle w:val="3"/>
        <w:ind w:firstLine="1205"/>
      </w:pPr>
      <w:bookmarkStart w:id="81" w:name="_Toc501753246"/>
      <w:r>
        <w:rPr>
          <w:rFonts w:hint="eastAsia"/>
        </w:rPr>
        <w:lastRenderedPageBreak/>
        <w:t>4.3.9教师用户上传课程资料操作</w:t>
      </w:r>
      <w:bookmarkEnd w:id="81"/>
    </w:p>
    <w:p w:rsidR="00A810CB" w:rsidRDefault="00D73DE3" w:rsidP="00A810CB"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>
                <wp:simplePos x="0" y="0"/>
                <wp:positionH relativeFrom="column">
                  <wp:posOffset>2522551</wp:posOffset>
                </wp:positionH>
                <wp:positionV relativeFrom="paragraph">
                  <wp:posOffset>2213665</wp:posOffset>
                </wp:positionV>
                <wp:extent cx="461176" cy="270345"/>
                <wp:effectExtent l="0" t="0" r="15240" b="15875"/>
                <wp:wrapNone/>
                <wp:docPr id="212" name="矩形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176" cy="2703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23B375" id="矩形 212" o:spid="_x0000_s1026" style="position:absolute;left:0;text-align:left;margin-left:198.65pt;margin-top:174.3pt;width:36.3pt;height:21.3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>
                <wp:simplePos x="0" y="0"/>
                <wp:positionH relativeFrom="column">
                  <wp:posOffset>4001301</wp:posOffset>
                </wp:positionH>
                <wp:positionV relativeFrom="paragraph">
                  <wp:posOffset>1020970</wp:posOffset>
                </wp:positionV>
                <wp:extent cx="318245" cy="190831"/>
                <wp:effectExtent l="0" t="0" r="24765" b="19050"/>
                <wp:wrapNone/>
                <wp:docPr id="211" name="矩形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8245" cy="1908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A7ABDA" id="矩形 211" o:spid="_x0000_s1026" style="position:absolute;left:0;text-align:left;margin-left:315.05pt;margin-top:80.4pt;width:25.05pt;height:15.0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>
                <wp:simplePos x="0" y="0"/>
                <wp:positionH relativeFrom="column">
                  <wp:posOffset>3500562</wp:posOffset>
                </wp:positionH>
                <wp:positionV relativeFrom="paragraph">
                  <wp:posOffset>1943321</wp:posOffset>
                </wp:positionV>
                <wp:extent cx="500739" cy="182880"/>
                <wp:effectExtent l="0" t="0" r="13970" b="26670"/>
                <wp:wrapNone/>
                <wp:docPr id="210" name="矩形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0739" cy="1828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F4C9DF" id="矩形 210" o:spid="_x0000_s1026" style="position:absolute;left:0;text-align:left;margin-left:275.65pt;margin-top:153pt;width:39.45pt;height:14.4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>
                <wp:simplePos x="0" y="0"/>
                <wp:positionH relativeFrom="column">
                  <wp:posOffset>3524416</wp:posOffset>
                </wp:positionH>
                <wp:positionV relativeFrom="paragraph">
                  <wp:posOffset>1498048</wp:posOffset>
                </wp:positionV>
                <wp:extent cx="477078" cy="357201"/>
                <wp:effectExtent l="0" t="0" r="18415" b="24130"/>
                <wp:wrapNone/>
                <wp:docPr id="209" name="矩形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078" cy="3572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37372C" id="矩形 209" o:spid="_x0000_s1026" style="position:absolute;left:0;text-align:left;margin-left:277.5pt;margin-top:117.95pt;width:37.55pt;height:28.1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>
                <wp:simplePos x="0" y="0"/>
                <wp:positionH relativeFrom="column">
                  <wp:posOffset>1592249</wp:posOffset>
                </wp:positionH>
                <wp:positionV relativeFrom="paragraph">
                  <wp:posOffset>1505999</wp:posOffset>
                </wp:positionV>
                <wp:extent cx="1876508" cy="349858"/>
                <wp:effectExtent l="0" t="0" r="28575" b="12700"/>
                <wp:wrapNone/>
                <wp:docPr id="208" name="矩形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6508" cy="3498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A6E569" id="矩形 208" o:spid="_x0000_s1026" style="position:absolute;left:0;text-align:left;margin-left:125.35pt;margin-top:118.6pt;width:147.75pt;height:27.5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" filled="f" strokecolor="red" strokeweight="1pt"/>
            </w:pict>
          </mc:Fallback>
        </mc:AlternateContent>
      </w:r>
      <w:r w:rsidR="00A810CB">
        <w:rPr>
          <w:noProof/>
        </w:rPr>
        <w:drawing>
          <wp:inline distT="0" distB="0" distL="0" distR="0" wp14:anchorId="13EAD13E" wp14:editId="4E9C6AEE">
            <wp:extent cx="5274310" cy="3139440"/>
            <wp:effectExtent l="0" t="0" r="2540" b="381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A810CB" w:rsidTr="00201981">
        <w:tc>
          <w:tcPr>
            <w:tcW w:w="1271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A810CB" w:rsidRDefault="00A810CB" w:rsidP="00201981">
            <w:r>
              <w:rPr>
                <w:rFonts w:hint="eastAsia"/>
              </w:rPr>
              <w:t>结果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A810CB" w:rsidRDefault="00A810CB" w:rsidP="00A810CB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删除资料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选择分类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弹出上传课程资料谈篡改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新建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新建分类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选取文件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弹出选取窗口</w:t>
            </w:r>
          </w:p>
        </w:tc>
      </w:tr>
      <w:tr w:rsidR="00A810CB" w:rsidTr="00201981">
        <w:tc>
          <w:tcPr>
            <w:tcW w:w="1271" w:type="dxa"/>
          </w:tcPr>
          <w:p w:rsidR="00A810CB" w:rsidRDefault="00A810CB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A810CB" w:rsidRDefault="00A810CB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A810CB" w:rsidRDefault="00A810CB" w:rsidP="00201981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</w:tbl>
    <w:p w:rsidR="00B87693" w:rsidRPr="00B87693" w:rsidRDefault="00B87693" w:rsidP="00B87693"/>
    <w:p w:rsidR="00B87693" w:rsidRDefault="00D73DE3" w:rsidP="00B87693">
      <w:pPr>
        <w:pStyle w:val="3"/>
        <w:ind w:firstLine="1205"/>
      </w:pPr>
      <w:bookmarkStart w:id="82" w:name="_Toc501753247"/>
      <w:r>
        <w:t>4.3.</w:t>
      </w:r>
      <w:r>
        <w:rPr>
          <w:rFonts w:hint="eastAsia"/>
        </w:rPr>
        <w:t>10</w:t>
      </w:r>
      <w:r w:rsidR="00B87693">
        <w:rPr>
          <w:rFonts w:hint="eastAsia"/>
        </w:rPr>
        <w:t>教师用户课程链接管理操作</w:t>
      </w:r>
      <w:bookmarkEnd w:id="82"/>
    </w:p>
    <w:p w:rsidR="00B87693" w:rsidRDefault="00D73DE3" w:rsidP="00B87693"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>
                <wp:simplePos x="0" y="0"/>
                <wp:positionH relativeFrom="column">
                  <wp:posOffset>4621696</wp:posOffset>
                </wp:positionH>
                <wp:positionV relativeFrom="paragraph">
                  <wp:posOffset>551567</wp:posOffset>
                </wp:positionV>
                <wp:extent cx="373104" cy="143123"/>
                <wp:effectExtent l="0" t="0" r="27305" b="28575"/>
                <wp:wrapNone/>
                <wp:docPr id="216" name="矩形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104" cy="14312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C1ABB4" id="矩形 216" o:spid="_x0000_s1026" style="position:absolute;left:0;text-align:left;margin-left:363.9pt;margin-top:43.45pt;width:29.4pt;height:11.2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>
                <wp:simplePos x="0" y="0"/>
                <wp:positionH relativeFrom="column">
                  <wp:posOffset>4645550</wp:posOffset>
                </wp:positionH>
                <wp:positionV relativeFrom="paragraph">
                  <wp:posOffset>201709</wp:posOffset>
                </wp:positionV>
                <wp:extent cx="349857" cy="182880"/>
                <wp:effectExtent l="0" t="0" r="12700" b="26670"/>
                <wp:wrapNone/>
                <wp:docPr id="215" name="矩形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857" cy="1828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C82B2F" id="矩形 215" o:spid="_x0000_s1026" style="position:absolute;left:0;text-align:left;margin-left:365.8pt;margin-top:15.9pt;width:27.55pt;height:14.4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F519444" wp14:editId="24AAA2D3">
            <wp:extent cx="5274310" cy="1863725"/>
            <wp:effectExtent l="0" t="0" r="2540" b="317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D73DE3" w:rsidTr="00201981">
        <w:tc>
          <w:tcPr>
            <w:tcW w:w="1271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结果</w:t>
            </w:r>
          </w:p>
        </w:tc>
      </w:tr>
      <w:tr w:rsidR="00D73DE3" w:rsidTr="00201981">
        <w:tc>
          <w:tcPr>
            <w:tcW w:w="1271" w:type="dxa"/>
          </w:tcPr>
          <w:p w:rsidR="00D73DE3" w:rsidRDefault="00D73DE3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D73DE3" w:rsidRDefault="00D73DE3" w:rsidP="00201981">
            <w:r>
              <w:rPr>
                <w:rFonts w:hint="eastAsia"/>
              </w:rPr>
              <w:t>点击添加</w:t>
            </w:r>
          </w:p>
        </w:tc>
        <w:tc>
          <w:tcPr>
            <w:tcW w:w="4332" w:type="dxa"/>
          </w:tcPr>
          <w:p w:rsidR="00D73DE3" w:rsidRDefault="00D73DE3" w:rsidP="00201981">
            <w:r>
              <w:rPr>
                <w:rFonts w:hint="eastAsia"/>
              </w:rPr>
              <w:t>弹出添加</w:t>
            </w:r>
            <w:proofErr w:type="gramStart"/>
            <w:r>
              <w:rPr>
                <w:rFonts w:hint="eastAsia"/>
              </w:rPr>
              <w:t>链接弹窗</w:t>
            </w:r>
            <w:proofErr w:type="gramEnd"/>
          </w:p>
        </w:tc>
      </w:tr>
      <w:tr w:rsidR="00D73DE3" w:rsidTr="00201981">
        <w:tc>
          <w:tcPr>
            <w:tcW w:w="1271" w:type="dxa"/>
          </w:tcPr>
          <w:p w:rsidR="00D73DE3" w:rsidRDefault="00D73DE3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D73DE3" w:rsidRDefault="00D73DE3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D73DE3" w:rsidRDefault="00D73DE3" w:rsidP="00201981">
            <w:r>
              <w:rPr>
                <w:rFonts w:hint="eastAsia"/>
              </w:rPr>
              <w:t>删除链接</w:t>
            </w:r>
          </w:p>
        </w:tc>
      </w:tr>
    </w:tbl>
    <w:p w:rsidR="00D73DE3" w:rsidRDefault="00D73DE3" w:rsidP="00B87693"/>
    <w:p w:rsidR="00D73DE3" w:rsidRDefault="00D73DE3" w:rsidP="00D73DE3">
      <w:pPr>
        <w:pStyle w:val="3"/>
        <w:ind w:firstLine="1205"/>
      </w:pPr>
      <w:bookmarkStart w:id="83" w:name="_Toc501753248"/>
      <w:r>
        <w:rPr>
          <w:rFonts w:hint="eastAsia"/>
        </w:rPr>
        <w:lastRenderedPageBreak/>
        <w:t>4.3.11教师用户添加课程链接操作</w:t>
      </w:r>
      <w:bookmarkEnd w:id="83"/>
    </w:p>
    <w:p w:rsidR="00D73DE3" w:rsidRDefault="00D73DE3" w:rsidP="00D73DE3"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>
                <wp:simplePos x="0" y="0"/>
                <wp:positionH relativeFrom="column">
                  <wp:posOffset>2315817</wp:posOffset>
                </wp:positionH>
                <wp:positionV relativeFrom="paragraph">
                  <wp:posOffset>1458291</wp:posOffset>
                </wp:positionV>
                <wp:extent cx="524786" cy="214686"/>
                <wp:effectExtent l="0" t="0" r="27940" b="13970"/>
                <wp:wrapNone/>
                <wp:docPr id="220" name="矩形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786" cy="21468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192BF7" id="矩形 220" o:spid="_x0000_s1026" style="position:absolute;left:0;text-align:left;margin-left:182.35pt;margin-top:114.85pt;width:41.3pt;height:16.9pt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>
                <wp:simplePos x="0" y="0"/>
                <wp:positionH relativeFrom="column">
                  <wp:posOffset>3755003</wp:posOffset>
                </wp:positionH>
                <wp:positionV relativeFrom="paragraph">
                  <wp:posOffset>734723</wp:posOffset>
                </wp:positionV>
                <wp:extent cx="246491" cy="198782"/>
                <wp:effectExtent l="0" t="0" r="20320" b="10795"/>
                <wp:wrapNone/>
                <wp:docPr id="219" name="矩形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491" cy="19878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EF94CF" id="矩形 219" o:spid="_x0000_s1026" style="position:absolute;left:0;text-align:left;margin-left:295.65pt;margin-top:57.85pt;width:19.4pt;height:15.65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>
                <wp:simplePos x="0" y="0"/>
                <wp:positionH relativeFrom="column">
                  <wp:posOffset>1719470</wp:posOffset>
                </wp:positionH>
                <wp:positionV relativeFrom="paragraph">
                  <wp:posOffset>1108434</wp:posOffset>
                </wp:positionV>
                <wp:extent cx="2011680" cy="278296"/>
                <wp:effectExtent l="0" t="0" r="26670" b="26670"/>
                <wp:wrapNone/>
                <wp:docPr id="218" name="矩形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1680" cy="2782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D03CC4A" id="矩形 218" o:spid="_x0000_s1026" style="position:absolute;left:0;text-align:left;margin-left:135.4pt;margin-top:87.3pt;width:158.4pt;height:21.9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244B70C3" wp14:editId="110E2E7F">
            <wp:extent cx="5274310" cy="1882140"/>
            <wp:effectExtent l="0" t="0" r="2540" b="381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D73DE3" w:rsidTr="00201981">
        <w:tc>
          <w:tcPr>
            <w:tcW w:w="1271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D73DE3" w:rsidRDefault="00D73DE3" w:rsidP="00201981">
            <w:r>
              <w:rPr>
                <w:rFonts w:hint="eastAsia"/>
              </w:rPr>
              <w:t>结果</w:t>
            </w:r>
          </w:p>
        </w:tc>
      </w:tr>
      <w:tr w:rsidR="00D73DE3" w:rsidTr="00201981">
        <w:tc>
          <w:tcPr>
            <w:tcW w:w="1271" w:type="dxa"/>
          </w:tcPr>
          <w:p w:rsidR="00D73DE3" w:rsidRDefault="00D73DE3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D73DE3" w:rsidRDefault="00D73DE3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D73DE3" w:rsidRDefault="00D73DE3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D73DE3" w:rsidTr="00201981">
        <w:tc>
          <w:tcPr>
            <w:tcW w:w="1271" w:type="dxa"/>
          </w:tcPr>
          <w:p w:rsidR="00D73DE3" w:rsidRDefault="00D73DE3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D73DE3" w:rsidRDefault="00D73DE3" w:rsidP="00201981">
            <w:r>
              <w:rPr>
                <w:rFonts w:hint="eastAsia"/>
              </w:rPr>
              <w:t>点击链接地址栏</w:t>
            </w:r>
          </w:p>
        </w:tc>
        <w:tc>
          <w:tcPr>
            <w:tcW w:w="4332" w:type="dxa"/>
          </w:tcPr>
          <w:p w:rsidR="00D73DE3" w:rsidRDefault="00D73DE3" w:rsidP="00201981">
            <w:r>
              <w:rPr>
                <w:rFonts w:hint="eastAsia"/>
              </w:rPr>
              <w:t>获取焦点</w:t>
            </w:r>
          </w:p>
        </w:tc>
      </w:tr>
      <w:tr w:rsidR="00D73DE3" w:rsidTr="00201981">
        <w:tc>
          <w:tcPr>
            <w:tcW w:w="1271" w:type="dxa"/>
          </w:tcPr>
          <w:p w:rsidR="00D73DE3" w:rsidRDefault="00D73DE3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D73DE3" w:rsidRDefault="00D73DE3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D73DE3" w:rsidRDefault="00D73DE3" w:rsidP="00201981">
            <w:r>
              <w:rPr>
                <w:rFonts w:hint="eastAsia"/>
              </w:rPr>
              <w:t>添加结果</w:t>
            </w:r>
          </w:p>
        </w:tc>
      </w:tr>
    </w:tbl>
    <w:p w:rsidR="00F12633" w:rsidRDefault="00F12633" w:rsidP="00F12633"/>
    <w:p w:rsidR="00F12633" w:rsidRDefault="00F12633" w:rsidP="00F12633"/>
    <w:p w:rsidR="00F12633" w:rsidRDefault="00F12633" w:rsidP="00F12633"/>
    <w:p w:rsidR="00F12633" w:rsidRDefault="00F12633" w:rsidP="00F12633"/>
    <w:p w:rsidR="00F12633" w:rsidRDefault="00F12633" w:rsidP="00F12633"/>
    <w:p w:rsidR="00F12633" w:rsidRDefault="00F12633" w:rsidP="00F12633"/>
    <w:p w:rsidR="00D73DE3" w:rsidRDefault="00D73DE3" w:rsidP="00D73DE3">
      <w:pPr>
        <w:pStyle w:val="2"/>
        <w:ind w:firstLine="643"/>
      </w:pPr>
      <w:bookmarkStart w:id="84" w:name="_Toc501753249"/>
      <w:r>
        <w:rPr>
          <w:rFonts w:hint="eastAsia"/>
        </w:rPr>
        <w:lastRenderedPageBreak/>
        <w:t>4.4用户</w:t>
      </w:r>
      <w:r w:rsidR="00F12633">
        <w:rPr>
          <w:rFonts w:hint="eastAsia"/>
        </w:rPr>
        <w:t>管理性</w:t>
      </w:r>
      <w:r>
        <w:rPr>
          <w:rFonts w:hint="eastAsia"/>
        </w:rPr>
        <w:t>操作</w:t>
      </w:r>
      <w:r w:rsidR="00F12633">
        <w:rPr>
          <w:rFonts w:hint="eastAsia"/>
        </w:rPr>
        <w:t>（管理员用户）</w:t>
      </w:r>
      <w:bookmarkEnd w:id="84"/>
    </w:p>
    <w:p w:rsidR="00D73DE3" w:rsidRDefault="00F12633" w:rsidP="00D73DE3">
      <w:r>
        <w:rPr>
          <w:noProof/>
        </w:rPr>
        <w:drawing>
          <wp:inline distT="0" distB="0" distL="0" distR="0" wp14:anchorId="4E01E1AC" wp14:editId="22270698">
            <wp:extent cx="5708650" cy="4858247"/>
            <wp:effectExtent l="0" t="0" r="635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10791" cy="4860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633" w:rsidRDefault="00F12633" w:rsidP="00F12633">
      <w:pPr>
        <w:pStyle w:val="3"/>
        <w:ind w:firstLine="1205"/>
      </w:pPr>
      <w:bookmarkStart w:id="85" w:name="_Toc501753250"/>
      <w:r>
        <w:rPr>
          <w:rFonts w:hint="eastAsia"/>
        </w:rPr>
        <w:lastRenderedPageBreak/>
        <w:t>4.4.1管理员用户</w:t>
      </w:r>
      <w:r w:rsidR="00424676">
        <w:rPr>
          <w:rFonts w:hint="eastAsia"/>
        </w:rPr>
        <w:t>管理页</w:t>
      </w:r>
      <w:r>
        <w:rPr>
          <w:rFonts w:hint="eastAsia"/>
        </w:rPr>
        <w:t>操作</w:t>
      </w:r>
      <w:bookmarkEnd w:id="85"/>
    </w:p>
    <w:p w:rsidR="00F12633" w:rsidRDefault="00424676" w:rsidP="00F12633"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>
                <wp:simplePos x="0" y="0"/>
                <wp:positionH relativeFrom="column">
                  <wp:posOffset>4152569</wp:posOffset>
                </wp:positionH>
                <wp:positionV relativeFrom="paragraph">
                  <wp:posOffset>3501777</wp:posOffset>
                </wp:positionV>
                <wp:extent cx="214685" cy="135172"/>
                <wp:effectExtent l="0" t="0" r="13970" b="17780"/>
                <wp:wrapNone/>
                <wp:docPr id="230" name="矩形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5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BFD22B3" id="矩形 230" o:spid="_x0000_s1026" style="position:absolute;left:0;text-align:left;margin-left:326.95pt;margin-top:275.75pt;width:16.9pt;height:10.65pt;z-index:25183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>
                <wp:simplePos x="0" y="0"/>
                <wp:positionH relativeFrom="column">
                  <wp:posOffset>4184374</wp:posOffset>
                </wp:positionH>
                <wp:positionV relativeFrom="paragraph">
                  <wp:posOffset>3366604</wp:posOffset>
                </wp:positionV>
                <wp:extent cx="174929" cy="95416"/>
                <wp:effectExtent l="0" t="0" r="15875" b="19050"/>
                <wp:wrapNone/>
                <wp:docPr id="229" name="矩形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9" cy="954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C5D9D1" id="矩形 229" o:spid="_x0000_s1026" style="position:absolute;left:0;text-align:left;margin-left:329.5pt;margin-top:265.1pt;width:13.75pt;height:7.5pt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>
                <wp:simplePos x="0" y="0"/>
                <wp:positionH relativeFrom="column">
                  <wp:posOffset>4152569</wp:posOffset>
                </wp:positionH>
                <wp:positionV relativeFrom="paragraph">
                  <wp:posOffset>3199627</wp:posOffset>
                </wp:positionV>
                <wp:extent cx="246490" cy="95416"/>
                <wp:effectExtent l="0" t="0" r="20320" b="19050"/>
                <wp:wrapNone/>
                <wp:docPr id="228" name="矩形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490" cy="954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40454E" id="矩形 228" o:spid="_x0000_s1026" style="position:absolute;left:0;text-align:left;margin-left:326.95pt;margin-top:251.95pt;width:19.4pt;height:7.5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1051560</wp:posOffset>
                </wp:positionH>
                <wp:positionV relativeFrom="paragraph">
                  <wp:posOffset>2070542</wp:posOffset>
                </wp:positionV>
                <wp:extent cx="3641421" cy="436880"/>
                <wp:effectExtent l="0" t="0" r="16510" b="20320"/>
                <wp:wrapNone/>
                <wp:docPr id="227" name="矩形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41421" cy="4368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7DD1491" id="矩形 227" o:spid="_x0000_s1026" style="position:absolute;left:0;text-align:left;margin-left:82.8pt;margin-top:163.05pt;width:286.75pt;height:34.4pt;z-index:251835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>
                <wp:simplePos x="0" y="0"/>
                <wp:positionH relativeFrom="column">
                  <wp:posOffset>1051560</wp:posOffset>
                </wp:positionH>
                <wp:positionV relativeFrom="paragraph">
                  <wp:posOffset>1641171</wp:posOffset>
                </wp:positionV>
                <wp:extent cx="3665413" cy="461010"/>
                <wp:effectExtent l="0" t="0" r="11430" b="15240"/>
                <wp:wrapNone/>
                <wp:docPr id="226" name="矩形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65413" cy="4610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5B594FB" id="矩形 226" o:spid="_x0000_s1026" style="position:absolute;left:0;text-align:left;margin-left:82.8pt;margin-top:129.25pt;width:288.6pt;height:36.3pt;z-index:251834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1059511</wp:posOffset>
                </wp:positionH>
                <wp:positionV relativeFrom="paragraph">
                  <wp:posOffset>1251557</wp:posOffset>
                </wp:positionV>
                <wp:extent cx="3633746" cy="429371"/>
                <wp:effectExtent l="0" t="0" r="24130" b="27940"/>
                <wp:wrapNone/>
                <wp:docPr id="225" name="矩形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33746" cy="42937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6E28F8" id="矩形 225" o:spid="_x0000_s1026" style="position:absolute;left:0;text-align:left;margin-left:83.45pt;margin-top:98.55pt;width:286.1pt;height:33.8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0A977251" wp14:editId="6F094133">
            <wp:extent cx="5995283" cy="8236585"/>
            <wp:effectExtent l="0" t="0" r="5715" b="0"/>
            <wp:docPr id="224" name="AX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U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/>
                    <a:srcRect r="10033"/>
                    <a:stretch/>
                  </pic:blipFill>
                  <pic:spPr bwMode="auto">
                    <a:xfrm>
                      <a:off x="0" y="0"/>
                      <a:ext cx="6000889" cy="8244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24676" w:rsidTr="00201981">
        <w:tc>
          <w:tcPr>
            <w:tcW w:w="1271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结果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系统管理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进入系统管理页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用户管理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进入用户管理页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课程管理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进入课程管理页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修改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弹出联系方式</w:t>
            </w:r>
            <w:proofErr w:type="gramStart"/>
            <w:r>
              <w:rPr>
                <w:rFonts w:hint="eastAsia"/>
              </w:rPr>
              <w:t>修改弹窗</w:t>
            </w:r>
            <w:proofErr w:type="gramEnd"/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修改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弹出友情链接</w:t>
            </w:r>
            <w:proofErr w:type="gramStart"/>
            <w:r>
              <w:rPr>
                <w:rFonts w:hint="eastAsia"/>
              </w:rPr>
              <w:t>修改弹窗</w:t>
            </w:r>
            <w:proofErr w:type="gramEnd"/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修改</w:t>
            </w:r>
          </w:p>
        </w:tc>
        <w:tc>
          <w:tcPr>
            <w:tcW w:w="4332" w:type="dxa"/>
          </w:tcPr>
          <w:p w:rsidR="00424676" w:rsidRDefault="00424676" w:rsidP="00201981">
            <w:proofErr w:type="gramStart"/>
            <w:r>
              <w:rPr>
                <w:rFonts w:hint="eastAsia"/>
              </w:rPr>
              <w:t>弹窗版权修改弹窗</w:t>
            </w:r>
            <w:proofErr w:type="gramEnd"/>
          </w:p>
        </w:tc>
      </w:tr>
    </w:tbl>
    <w:p w:rsidR="00424676" w:rsidRDefault="00424676" w:rsidP="00424676">
      <w:pPr>
        <w:pStyle w:val="3"/>
        <w:ind w:firstLine="1205"/>
      </w:pPr>
      <w:bookmarkStart w:id="86" w:name="_Toc501753251"/>
      <w:r>
        <w:rPr>
          <w:rFonts w:hint="eastAsia"/>
        </w:rPr>
        <w:t>4.4.2管理员网站通知管理操作</w:t>
      </w:r>
      <w:bookmarkEnd w:id="86"/>
    </w:p>
    <w:p w:rsidR="00424676" w:rsidRDefault="00424676" w:rsidP="00424676"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>
                <wp:simplePos x="0" y="0"/>
                <wp:positionH relativeFrom="column">
                  <wp:posOffset>1687664</wp:posOffset>
                </wp:positionH>
                <wp:positionV relativeFrom="paragraph">
                  <wp:posOffset>1247030</wp:posOffset>
                </wp:positionV>
                <wp:extent cx="238539" cy="143123"/>
                <wp:effectExtent l="0" t="0" r="28575" b="28575"/>
                <wp:wrapNone/>
                <wp:docPr id="237" name="矩形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539" cy="14312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EE56AF" id="矩形 237" o:spid="_x0000_s1026" style="position:absolute;left:0;text-align:left;margin-left:132.9pt;margin-top:98.2pt;width:18.8pt;height:11.25pt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>
                <wp:simplePos x="0" y="0"/>
                <wp:positionH relativeFrom="column">
                  <wp:posOffset>3150704</wp:posOffset>
                </wp:positionH>
                <wp:positionV relativeFrom="paragraph">
                  <wp:posOffset>5524831</wp:posOffset>
                </wp:positionV>
                <wp:extent cx="477079" cy="302150"/>
                <wp:effectExtent l="0" t="0" r="18415" b="22225"/>
                <wp:wrapNone/>
                <wp:docPr id="236" name="矩形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079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6B98C21" id="矩形 236" o:spid="_x0000_s1026" style="position:absolute;left:0;text-align:left;margin-left:248.1pt;margin-top:435.05pt;width:37.55pt;height:23.8pt;z-index:25184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4907943</wp:posOffset>
                </wp:positionH>
                <wp:positionV relativeFrom="paragraph">
                  <wp:posOffset>1978550</wp:posOffset>
                </wp:positionV>
                <wp:extent cx="182880" cy="190831"/>
                <wp:effectExtent l="0" t="0" r="26670" b="19050"/>
                <wp:wrapNone/>
                <wp:docPr id="234" name="矩形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880" cy="1908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627CB5" id="矩形 234" o:spid="_x0000_s1026" style="position:absolute;left:0;text-align:left;margin-left:386.45pt;margin-top:155.8pt;width:14.4pt;height:15.05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>
                <wp:simplePos x="0" y="0"/>
                <wp:positionH relativeFrom="column">
                  <wp:posOffset>4383157</wp:posOffset>
                </wp:positionH>
                <wp:positionV relativeFrom="paragraph">
                  <wp:posOffset>1954696</wp:posOffset>
                </wp:positionV>
                <wp:extent cx="286246" cy="151074"/>
                <wp:effectExtent l="0" t="0" r="19050" b="20955"/>
                <wp:wrapNone/>
                <wp:docPr id="233" name="矩形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246" cy="1510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D34F334" id="矩形 233" o:spid="_x0000_s1026" style="position:absolute;left:0;text-align:left;margin-left:345.15pt;margin-top:153.9pt;width:22.55pt;height:11.9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>
                <wp:simplePos x="0" y="0"/>
                <wp:positionH relativeFrom="column">
                  <wp:posOffset>1274197</wp:posOffset>
                </wp:positionH>
                <wp:positionV relativeFrom="paragraph">
                  <wp:posOffset>1708205</wp:posOffset>
                </wp:positionV>
                <wp:extent cx="349857" cy="143124"/>
                <wp:effectExtent l="0" t="0" r="12700" b="28575"/>
                <wp:wrapNone/>
                <wp:docPr id="232" name="矩形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857" cy="1431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4318A0A" id="矩形 232" o:spid="_x0000_s1026" style="position:absolute;left:0;text-align:left;margin-left:100.35pt;margin-top:134.5pt;width:27.55pt;height:11.25pt;z-index:25183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7CDF3C2" wp14:editId="530D1B6A">
            <wp:extent cx="6384897" cy="6623050"/>
            <wp:effectExtent l="0" t="0" r="0" b="6350"/>
            <wp:docPr id="231" name="AX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XU8.png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95637" cy="663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24676" w:rsidTr="00201981">
        <w:tc>
          <w:tcPr>
            <w:tcW w:w="1271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结果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24676" w:rsidRDefault="00424676" w:rsidP="00201981">
            <w:proofErr w:type="gramStart"/>
            <w:r>
              <w:rPr>
                <w:rFonts w:hint="eastAsia"/>
              </w:rPr>
              <w:t>点击全选</w:t>
            </w:r>
            <w:proofErr w:type="gramEnd"/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该页所有公告选定更改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置顶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该公告显示置顶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删除该公告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删除所选公告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新增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弹出新增</w:t>
            </w:r>
            <w:proofErr w:type="gramStart"/>
            <w:r>
              <w:rPr>
                <w:rFonts w:hint="eastAsia"/>
              </w:rPr>
              <w:t>公告弹窗</w:t>
            </w:r>
            <w:proofErr w:type="gramEnd"/>
          </w:p>
        </w:tc>
      </w:tr>
    </w:tbl>
    <w:p w:rsidR="00424676" w:rsidRDefault="00424676" w:rsidP="00424676"/>
    <w:p w:rsidR="00424676" w:rsidRDefault="00424676" w:rsidP="00424676">
      <w:pPr>
        <w:pStyle w:val="3"/>
        <w:ind w:firstLine="1205"/>
      </w:pPr>
      <w:bookmarkStart w:id="87" w:name="_Toc501753252"/>
      <w:r>
        <w:rPr>
          <w:rFonts w:hint="eastAsia"/>
        </w:rPr>
        <w:t>4.4.3管理员新增网站公告操作</w:t>
      </w:r>
      <w:bookmarkEnd w:id="87"/>
    </w:p>
    <w:p w:rsidR="00424676" w:rsidRDefault="002524C7" w:rsidP="00424676"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1441174</wp:posOffset>
                </wp:positionH>
                <wp:positionV relativeFrom="paragraph">
                  <wp:posOffset>1968997</wp:posOffset>
                </wp:positionV>
                <wp:extent cx="2369185" cy="755374"/>
                <wp:effectExtent l="0" t="0" r="12065" b="26035"/>
                <wp:wrapNone/>
                <wp:docPr id="240" name="矩形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9185" cy="7553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3E1E7F" id="矩形 240" o:spid="_x0000_s1026" style="position:absolute;left:0;text-align:left;margin-left:113.5pt;margin-top:155.05pt;width:186.55pt;height:59.5pt;z-index:251846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>
                <wp:simplePos x="0" y="0"/>
                <wp:positionH relativeFrom="column">
                  <wp:posOffset>3627175</wp:posOffset>
                </wp:positionH>
                <wp:positionV relativeFrom="paragraph">
                  <wp:posOffset>1364284</wp:posOffset>
                </wp:positionV>
                <wp:extent cx="174928" cy="111318"/>
                <wp:effectExtent l="0" t="0" r="15875" b="22225"/>
                <wp:wrapNone/>
                <wp:docPr id="242" name="矩形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8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D703CC" id="矩形 242" o:spid="_x0000_s1026" style="position:absolute;left:0;text-align:left;margin-left:285.6pt;margin-top:107.4pt;width:13.75pt;height:8.75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>
                <wp:simplePos x="0" y="0"/>
                <wp:positionH relativeFrom="column">
                  <wp:posOffset>2371477</wp:posOffset>
                </wp:positionH>
                <wp:positionV relativeFrom="paragraph">
                  <wp:posOffset>2772079</wp:posOffset>
                </wp:positionV>
                <wp:extent cx="612250" cy="246490"/>
                <wp:effectExtent l="0" t="0" r="16510" b="20320"/>
                <wp:wrapNone/>
                <wp:docPr id="241" name="矩形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250" cy="2464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AE355E" id="矩形 241" o:spid="_x0000_s1026" style="position:absolute;left:0;text-align:left;margin-left:186.75pt;margin-top:218.25pt;width:48.2pt;height:19.4pt;z-index:25184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>
                <wp:simplePos x="0" y="0"/>
                <wp:positionH relativeFrom="column">
                  <wp:posOffset>1441174</wp:posOffset>
                </wp:positionH>
                <wp:positionV relativeFrom="paragraph">
                  <wp:posOffset>1674799</wp:posOffset>
                </wp:positionV>
                <wp:extent cx="2361537" cy="246490"/>
                <wp:effectExtent l="0" t="0" r="20320" b="20320"/>
                <wp:wrapNone/>
                <wp:docPr id="239" name="矩形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1537" cy="2464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720A17A" id="矩形 239" o:spid="_x0000_s1026" style="position:absolute;left:0;text-align:left;margin-left:113.5pt;margin-top:131.85pt;width:185.95pt;height:19.4pt;z-index:25184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" filled="f" strokecolor="red" strokeweight="1pt"/>
            </w:pict>
          </mc:Fallback>
        </mc:AlternateContent>
      </w:r>
      <w:r w:rsidR="00424676">
        <w:rPr>
          <w:noProof/>
        </w:rPr>
        <w:drawing>
          <wp:inline distT="0" distB="0" distL="0" distR="0" wp14:anchorId="5351E671" wp14:editId="6368FA96">
            <wp:extent cx="5274310" cy="4110990"/>
            <wp:effectExtent l="0" t="0" r="2540" b="381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424676" w:rsidTr="00201981">
        <w:tc>
          <w:tcPr>
            <w:tcW w:w="1271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424676" w:rsidRDefault="00424676" w:rsidP="00201981">
            <w:r>
              <w:rPr>
                <w:rFonts w:hint="eastAsia"/>
              </w:rPr>
              <w:t>结果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424676" w:rsidRDefault="00424676" w:rsidP="00424676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424676" w:rsidRDefault="00424676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公告标题栏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获取焦点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公告简介栏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获取焦点</w:t>
            </w:r>
          </w:p>
        </w:tc>
      </w:tr>
      <w:tr w:rsidR="00424676" w:rsidTr="00201981">
        <w:tc>
          <w:tcPr>
            <w:tcW w:w="1271" w:type="dxa"/>
          </w:tcPr>
          <w:p w:rsidR="00424676" w:rsidRDefault="00424676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424676" w:rsidRDefault="00424676" w:rsidP="00201981">
            <w:r>
              <w:rPr>
                <w:rFonts w:hint="eastAsia"/>
              </w:rPr>
              <w:t>点击确认</w:t>
            </w:r>
          </w:p>
        </w:tc>
        <w:tc>
          <w:tcPr>
            <w:tcW w:w="4332" w:type="dxa"/>
          </w:tcPr>
          <w:p w:rsidR="00424676" w:rsidRDefault="00424676" w:rsidP="00201981">
            <w:r>
              <w:rPr>
                <w:rFonts w:hint="eastAsia"/>
              </w:rPr>
              <w:t>新增结果</w:t>
            </w:r>
          </w:p>
        </w:tc>
      </w:tr>
    </w:tbl>
    <w:p w:rsidR="00424676" w:rsidRDefault="002524C7" w:rsidP="002524C7">
      <w:pPr>
        <w:pStyle w:val="3"/>
        <w:ind w:firstLine="1205"/>
      </w:pPr>
      <w:bookmarkStart w:id="88" w:name="_Toc501753253"/>
      <w:r>
        <w:rPr>
          <w:rFonts w:hint="eastAsia"/>
        </w:rPr>
        <w:lastRenderedPageBreak/>
        <w:t>4.4.4管理员管理日志操作</w:t>
      </w:r>
      <w:bookmarkEnd w:id="88"/>
    </w:p>
    <w:p w:rsidR="002524C7" w:rsidRDefault="002524C7" w:rsidP="002524C7"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895613</wp:posOffset>
                </wp:positionV>
                <wp:extent cx="310101" cy="143124"/>
                <wp:effectExtent l="0" t="0" r="13970" b="28575"/>
                <wp:wrapNone/>
                <wp:docPr id="245" name="矩形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101" cy="1431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C85013" id="矩形 245" o:spid="_x0000_s1026" style="position:absolute;left:0;text-align:left;margin-left:270pt;margin-top:149.25pt;width:24.4pt;height:11.25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>
                <wp:simplePos x="0" y="0"/>
                <wp:positionH relativeFrom="column">
                  <wp:posOffset>3906078</wp:posOffset>
                </wp:positionH>
                <wp:positionV relativeFrom="paragraph">
                  <wp:posOffset>1919467</wp:posOffset>
                </wp:positionV>
                <wp:extent cx="222637" cy="111318"/>
                <wp:effectExtent l="0" t="0" r="25400" b="22225"/>
                <wp:wrapNone/>
                <wp:docPr id="244" name="矩形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7" cy="1113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6635AE" id="矩形 244" o:spid="_x0000_s1026" style="position:absolute;left:0;text-align:left;margin-left:307.55pt;margin-top:151.15pt;width:17.55pt;height:8.75pt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2D485D04" wp14:editId="4C252331">
            <wp:extent cx="6154309" cy="4428490"/>
            <wp:effectExtent l="0" t="0" r="0" b="0"/>
            <wp:docPr id="243" name="AX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XU9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60034" cy="44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524C7" w:rsidTr="00201981">
        <w:tc>
          <w:tcPr>
            <w:tcW w:w="1271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删除管理日志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“管理日志”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查看日志内容</w:t>
            </w:r>
          </w:p>
        </w:tc>
      </w:tr>
    </w:tbl>
    <w:p w:rsidR="002524C7" w:rsidRDefault="002524C7" w:rsidP="002524C7"/>
    <w:p w:rsidR="002524C7" w:rsidRDefault="002524C7" w:rsidP="002524C7">
      <w:pPr>
        <w:pStyle w:val="3"/>
        <w:ind w:firstLine="1205"/>
      </w:pPr>
      <w:bookmarkStart w:id="89" w:name="_Toc501753254"/>
      <w:r>
        <w:rPr>
          <w:rFonts w:hint="eastAsia"/>
        </w:rPr>
        <w:lastRenderedPageBreak/>
        <w:t>4.4.5管理员用户网站备份操作</w:t>
      </w:r>
      <w:bookmarkEnd w:id="89"/>
    </w:p>
    <w:p w:rsidR="002524C7" w:rsidRDefault="002524C7" w:rsidP="002524C7">
      <w:r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>
                <wp:simplePos x="0" y="0"/>
                <wp:positionH relativeFrom="column">
                  <wp:posOffset>1973911</wp:posOffset>
                </wp:positionH>
                <wp:positionV relativeFrom="paragraph">
                  <wp:posOffset>1362876</wp:posOffset>
                </wp:positionV>
                <wp:extent cx="357809" cy="151074"/>
                <wp:effectExtent l="0" t="0" r="23495" b="20955"/>
                <wp:wrapNone/>
                <wp:docPr id="249" name="矩形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809" cy="1510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FA1322" id="矩形 249" o:spid="_x0000_s1026" style="position:absolute;left:0;text-align:left;margin-left:155.45pt;margin-top:107.3pt;width:28.15pt;height:11.9pt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>
                <wp:simplePos x="0" y="0"/>
                <wp:positionH relativeFrom="column">
                  <wp:posOffset>1393466</wp:posOffset>
                </wp:positionH>
                <wp:positionV relativeFrom="paragraph">
                  <wp:posOffset>1386730</wp:posOffset>
                </wp:positionV>
                <wp:extent cx="516835" cy="95415"/>
                <wp:effectExtent l="0" t="0" r="17145" b="19050"/>
                <wp:wrapNone/>
                <wp:docPr id="248" name="矩形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6835" cy="9541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8E0F68" id="矩形 248" o:spid="_x0000_s1026" style="position:absolute;left:0;text-align:left;margin-left:109.7pt;margin-top:109.2pt;width:40.7pt;height:7.5pt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>
                <wp:simplePos x="0" y="0"/>
                <wp:positionH relativeFrom="column">
                  <wp:posOffset>4804576</wp:posOffset>
                </wp:positionH>
                <wp:positionV relativeFrom="paragraph">
                  <wp:posOffset>2173909</wp:posOffset>
                </wp:positionV>
                <wp:extent cx="254441" cy="119269"/>
                <wp:effectExtent l="0" t="0" r="12700" b="14605"/>
                <wp:wrapNone/>
                <wp:docPr id="247" name="矩形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441" cy="11926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E4AAB7" id="矩形 247" o:spid="_x0000_s1026" style="position:absolute;left:0;text-align:left;margin-left:378.3pt;margin-top:171.15pt;width:20.05pt;height:9.4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20C42539" wp14:editId="1FD4D0D4">
            <wp:extent cx="6273579" cy="7322745"/>
            <wp:effectExtent l="0" t="0" r="0" b="0"/>
            <wp:docPr id="246" name="AXU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XU10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288531" cy="734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524C7" w:rsidTr="00201981">
        <w:tc>
          <w:tcPr>
            <w:tcW w:w="1271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恢复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回复该备份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自动备份设置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弹出自动备份窗口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手动备份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弹出手动备份窗口</w:t>
            </w:r>
          </w:p>
        </w:tc>
      </w:tr>
    </w:tbl>
    <w:p w:rsidR="002524C7" w:rsidRDefault="002524C7" w:rsidP="002524C7">
      <w:pPr>
        <w:pStyle w:val="3"/>
        <w:ind w:firstLine="1205"/>
      </w:pPr>
      <w:bookmarkStart w:id="90" w:name="_Toc501753255"/>
      <w:r>
        <w:rPr>
          <w:rFonts w:hint="eastAsia"/>
        </w:rPr>
        <w:lastRenderedPageBreak/>
        <w:t>4.4.6管理员自动备份设置操作</w:t>
      </w:r>
      <w:bookmarkEnd w:id="90"/>
    </w:p>
    <w:p w:rsidR="002524C7" w:rsidRDefault="002524C7" w:rsidP="002524C7">
      <w:r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>
                <wp:simplePos x="0" y="0"/>
                <wp:positionH relativeFrom="column">
                  <wp:posOffset>1027706</wp:posOffset>
                </wp:positionH>
                <wp:positionV relativeFrom="paragraph">
                  <wp:posOffset>1259509</wp:posOffset>
                </wp:positionV>
                <wp:extent cx="572494" cy="286247"/>
                <wp:effectExtent l="0" t="0" r="18415" b="19050"/>
                <wp:wrapNone/>
                <wp:docPr id="255" name="矩形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494" cy="2862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80A9E6" id="矩形 255" o:spid="_x0000_s1026" style="position:absolute;left:0;text-align:left;margin-left:80.9pt;margin-top:99.15pt;width:45.1pt;height:22.55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1973911</wp:posOffset>
                </wp:positionH>
                <wp:positionV relativeFrom="paragraph">
                  <wp:posOffset>337157</wp:posOffset>
                </wp:positionV>
                <wp:extent cx="270345" cy="182880"/>
                <wp:effectExtent l="0" t="0" r="15875" b="26670"/>
                <wp:wrapNone/>
                <wp:docPr id="254" name="矩形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345" cy="1828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1109A60" id="矩形 254" o:spid="_x0000_s1026" style="position:absolute;left:0;text-align:left;margin-left:155.45pt;margin-top:26.55pt;width:21.3pt;height:14.4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>
                <wp:simplePos x="0" y="0"/>
                <wp:positionH relativeFrom="column">
                  <wp:posOffset>948193</wp:posOffset>
                </wp:positionH>
                <wp:positionV relativeFrom="paragraph">
                  <wp:posOffset>957359</wp:posOffset>
                </wp:positionV>
                <wp:extent cx="349857" cy="206734"/>
                <wp:effectExtent l="0" t="0" r="12700" b="22225"/>
                <wp:wrapNone/>
                <wp:docPr id="253" name="矩形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857" cy="2067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3F821FD" id="矩形 253" o:spid="_x0000_s1026" style="position:absolute;left:0;text-align:left;margin-left:74.65pt;margin-top:75.4pt;width:27.55pt;height:16.3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407504</wp:posOffset>
                </wp:positionH>
                <wp:positionV relativeFrom="paragraph">
                  <wp:posOffset>639307</wp:posOffset>
                </wp:positionV>
                <wp:extent cx="214686" cy="190831"/>
                <wp:effectExtent l="0" t="0" r="13970" b="19050"/>
                <wp:wrapNone/>
                <wp:docPr id="252" name="矩形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908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1CC7EF" id="矩形 252" o:spid="_x0000_s1026" style="position:absolute;left:0;text-align:left;margin-left:32.1pt;margin-top:50.35pt;width:16.9pt;height:15.05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639328E8" wp14:editId="470A3EC4">
            <wp:extent cx="2524125" cy="1847850"/>
            <wp:effectExtent l="0" t="0" r="9525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524C7" w:rsidTr="00201981">
        <w:tc>
          <w:tcPr>
            <w:tcW w:w="1271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启动备份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启动备份选定修改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备份时间文本框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获取焦点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设置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524C7" w:rsidRDefault="002524C7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</w:tbl>
    <w:p w:rsidR="002524C7" w:rsidRDefault="002524C7" w:rsidP="002524C7"/>
    <w:p w:rsidR="002524C7" w:rsidRDefault="002524C7" w:rsidP="002524C7">
      <w:pPr>
        <w:pStyle w:val="3"/>
        <w:ind w:firstLine="1205"/>
      </w:pPr>
      <w:bookmarkStart w:id="91" w:name="_Toc501753256"/>
      <w:r>
        <w:rPr>
          <w:rFonts w:hint="eastAsia"/>
        </w:rPr>
        <w:t>4.4.7管理员手动备份操作</w:t>
      </w:r>
      <w:bookmarkEnd w:id="91"/>
    </w:p>
    <w:p w:rsidR="002524C7" w:rsidRDefault="002524C7" w:rsidP="002524C7">
      <w:r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>
                <wp:simplePos x="0" y="0"/>
                <wp:positionH relativeFrom="column">
                  <wp:posOffset>2443038</wp:posOffset>
                </wp:positionH>
                <wp:positionV relativeFrom="paragraph">
                  <wp:posOffset>203421</wp:posOffset>
                </wp:positionV>
                <wp:extent cx="254442" cy="214685"/>
                <wp:effectExtent l="0" t="0" r="12700" b="13970"/>
                <wp:wrapNone/>
                <wp:docPr id="259" name="矩形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442" cy="2146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684D95" id="矩形 259" o:spid="_x0000_s1026" style="position:absolute;left:0;text-align:left;margin-left:192.35pt;margin-top:16pt;width:20.05pt;height:16.9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1218537</wp:posOffset>
                </wp:positionH>
                <wp:positionV relativeFrom="paragraph">
                  <wp:posOffset>1427922</wp:posOffset>
                </wp:positionV>
                <wp:extent cx="556592" cy="254441"/>
                <wp:effectExtent l="0" t="0" r="15240" b="12700"/>
                <wp:wrapNone/>
                <wp:docPr id="258" name="矩形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6592" cy="25444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8D1CE2F" id="矩形 258" o:spid="_x0000_s1026" style="position:absolute;left:0;text-align:left;margin-left:95.95pt;margin-top:112.45pt;width:43.85pt;height:20.0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192819</wp:posOffset>
                </wp:positionH>
                <wp:positionV relativeFrom="paragraph">
                  <wp:posOffset>1038308</wp:posOffset>
                </wp:positionV>
                <wp:extent cx="2352979" cy="294198"/>
                <wp:effectExtent l="0" t="0" r="28575" b="10795"/>
                <wp:wrapNone/>
                <wp:docPr id="257" name="矩形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52979" cy="29419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ED83E1" id="矩形 257" o:spid="_x0000_s1026" style="position:absolute;left:0;text-align:left;margin-left:15.2pt;margin-top:81.75pt;width:185.25pt;height:23.15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184868</wp:posOffset>
                </wp:positionH>
                <wp:positionV relativeFrom="paragraph">
                  <wp:posOffset>553278</wp:posOffset>
                </wp:positionV>
                <wp:extent cx="2361537" cy="405517"/>
                <wp:effectExtent l="0" t="0" r="20320" b="13970"/>
                <wp:wrapNone/>
                <wp:docPr id="256" name="矩形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1537" cy="40551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0EB95B6" id="矩形 256" o:spid="_x0000_s1026" style="position:absolute;left:0;text-align:left;margin-left:14.55pt;margin-top:43.55pt;width:185.95pt;height:31.95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4C2BF36C" wp14:editId="533C4AAB">
            <wp:extent cx="2819400" cy="1828800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524C7" w:rsidTr="00201981">
        <w:tc>
          <w:tcPr>
            <w:tcW w:w="1271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文件名栏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获取焦点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备份原因栏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获取焦点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确定</w:t>
            </w:r>
          </w:p>
        </w:tc>
        <w:tc>
          <w:tcPr>
            <w:tcW w:w="4332" w:type="dxa"/>
          </w:tcPr>
          <w:p w:rsidR="002524C7" w:rsidRDefault="002524C7" w:rsidP="00201981">
            <w:r>
              <w:rPr>
                <w:rFonts w:hint="eastAsia"/>
              </w:rPr>
              <w:t>设置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524C7" w:rsidRDefault="002524C7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</w:tbl>
    <w:p w:rsidR="002524C7" w:rsidRDefault="002524C7" w:rsidP="002524C7"/>
    <w:p w:rsidR="002524C7" w:rsidRDefault="002524C7" w:rsidP="002524C7">
      <w:pPr>
        <w:pStyle w:val="3"/>
        <w:ind w:firstLine="1205"/>
      </w:pPr>
      <w:bookmarkStart w:id="92" w:name="_Toc501753257"/>
      <w:r>
        <w:rPr>
          <w:rFonts w:hint="eastAsia"/>
        </w:rPr>
        <w:lastRenderedPageBreak/>
        <w:t>4.4.8管理员课程管理操作</w:t>
      </w:r>
      <w:bookmarkEnd w:id="92"/>
    </w:p>
    <w:p w:rsidR="002524C7" w:rsidRDefault="002524C7" w:rsidP="002524C7"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4407010</wp:posOffset>
                </wp:positionH>
                <wp:positionV relativeFrom="paragraph">
                  <wp:posOffset>2022834</wp:posOffset>
                </wp:positionV>
                <wp:extent cx="214686" cy="135172"/>
                <wp:effectExtent l="0" t="0" r="13970" b="17780"/>
                <wp:wrapNone/>
                <wp:docPr id="263" name="矩形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686" cy="13517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92BA6A" id="矩形 263" o:spid="_x0000_s1026" style="position:absolute;left:0;text-align:left;margin-left:347pt;margin-top:159.3pt;width:16.9pt;height:10.65pt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>
                <wp:simplePos x="0" y="0"/>
                <wp:positionH relativeFrom="column">
                  <wp:posOffset>4192325</wp:posOffset>
                </wp:positionH>
                <wp:positionV relativeFrom="paragraph">
                  <wp:posOffset>1720684</wp:posOffset>
                </wp:positionV>
                <wp:extent cx="206734" cy="174929"/>
                <wp:effectExtent l="0" t="0" r="22225" b="15875"/>
                <wp:wrapNone/>
                <wp:docPr id="262" name="矩形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17492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0CF500" id="矩形 262" o:spid="_x0000_s1026" style="position:absolute;left:0;text-align:left;margin-left:330.1pt;margin-top:135.5pt;width:16.3pt;height:13.75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>
                <wp:simplePos x="0" y="0"/>
                <wp:positionH relativeFrom="column">
                  <wp:posOffset>1043609</wp:posOffset>
                </wp:positionH>
                <wp:positionV relativeFrom="paragraph">
                  <wp:posOffset>1474194</wp:posOffset>
                </wp:positionV>
                <wp:extent cx="270344" cy="127221"/>
                <wp:effectExtent l="0" t="0" r="15875" b="25400"/>
                <wp:wrapNone/>
                <wp:docPr id="261" name="矩形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344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FC0337" id="矩形 261" o:spid="_x0000_s1026" style="position:absolute;left:0;text-align:left;margin-left:82.15pt;margin-top:116.1pt;width:21.3pt;height:10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77E8108D" wp14:editId="1CCFE763">
            <wp:extent cx="5669280" cy="4118610"/>
            <wp:effectExtent l="0" t="0" r="7620" b="0"/>
            <wp:docPr id="260" name="AXU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XU15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71417" cy="4120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524C7" w:rsidTr="00201981">
        <w:tc>
          <w:tcPr>
            <w:tcW w:w="1271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524C7" w:rsidRDefault="002524C7" w:rsidP="00201981">
            <w:r>
              <w:rPr>
                <w:rFonts w:hint="eastAsia"/>
              </w:rPr>
              <w:t>结果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524C7" w:rsidRDefault="002524C7" w:rsidP="00201981">
            <w:proofErr w:type="gramStart"/>
            <w:r>
              <w:rPr>
                <w:rFonts w:hint="eastAsia"/>
              </w:rPr>
              <w:t>点击</w:t>
            </w:r>
            <w:r w:rsidR="00201981">
              <w:rPr>
                <w:rFonts w:hint="eastAsia"/>
              </w:rPr>
              <w:t>全选</w:t>
            </w:r>
            <w:proofErr w:type="gramEnd"/>
          </w:p>
        </w:tc>
        <w:tc>
          <w:tcPr>
            <w:tcW w:w="4332" w:type="dxa"/>
          </w:tcPr>
          <w:p w:rsidR="002524C7" w:rsidRDefault="00201981" w:rsidP="00201981">
            <w:r>
              <w:rPr>
                <w:rFonts w:hint="eastAsia"/>
              </w:rPr>
              <w:t>该页课程选定状态修改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</w:t>
            </w:r>
            <w:r w:rsidR="00201981">
              <w:rPr>
                <w:rFonts w:hint="eastAsia"/>
              </w:rPr>
              <w:t>修改</w:t>
            </w:r>
          </w:p>
        </w:tc>
        <w:tc>
          <w:tcPr>
            <w:tcW w:w="4332" w:type="dxa"/>
          </w:tcPr>
          <w:p w:rsidR="002524C7" w:rsidRDefault="00201981" w:rsidP="00201981">
            <w:r>
              <w:rPr>
                <w:rFonts w:hint="eastAsia"/>
              </w:rPr>
              <w:t>进入相应课程页</w:t>
            </w:r>
          </w:p>
        </w:tc>
      </w:tr>
      <w:tr w:rsidR="002524C7" w:rsidTr="00201981">
        <w:tc>
          <w:tcPr>
            <w:tcW w:w="1271" w:type="dxa"/>
          </w:tcPr>
          <w:p w:rsidR="002524C7" w:rsidRDefault="002524C7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524C7" w:rsidRDefault="002524C7" w:rsidP="00201981">
            <w:r>
              <w:rPr>
                <w:rFonts w:hint="eastAsia"/>
              </w:rPr>
              <w:t>点击</w:t>
            </w:r>
            <w:r w:rsidR="00201981">
              <w:rPr>
                <w:rFonts w:hint="eastAsia"/>
              </w:rPr>
              <w:t>删除</w:t>
            </w:r>
          </w:p>
        </w:tc>
        <w:tc>
          <w:tcPr>
            <w:tcW w:w="4332" w:type="dxa"/>
          </w:tcPr>
          <w:p w:rsidR="002524C7" w:rsidRDefault="00201981" w:rsidP="00201981">
            <w:r>
              <w:rPr>
                <w:rFonts w:hint="eastAsia"/>
              </w:rPr>
              <w:t>删除该课程</w:t>
            </w:r>
          </w:p>
        </w:tc>
      </w:tr>
    </w:tbl>
    <w:p w:rsidR="002524C7" w:rsidRDefault="002524C7" w:rsidP="002524C7"/>
    <w:p w:rsidR="00201981" w:rsidRDefault="00201981" w:rsidP="00201981">
      <w:pPr>
        <w:pStyle w:val="3"/>
        <w:ind w:firstLine="1205"/>
      </w:pPr>
      <w:bookmarkStart w:id="93" w:name="_Toc501753258"/>
      <w:r>
        <w:rPr>
          <w:rFonts w:hint="eastAsia"/>
        </w:rPr>
        <w:lastRenderedPageBreak/>
        <w:t>4.4.9管理员论坛管理操作</w:t>
      </w:r>
      <w:bookmarkEnd w:id="93"/>
    </w:p>
    <w:p w:rsidR="00201981" w:rsidRDefault="00201981" w:rsidP="00201981">
      <w:r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D22A4CA" wp14:editId="3518E427">
                <wp:simplePos x="0" y="0"/>
                <wp:positionH relativeFrom="column">
                  <wp:posOffset>4081862</wp:posOffset>
                </wp:positionH>
                <wp:positionV relativeFrom="paragraph">
                  <wp:posOffset>2421614</wp:posOffset>
                </wp:positionV>
                <wp:extent cx="174818" cy="119269"/>
                <wp:effectExtent l="0" t="0" r="15875" b="14605"/>
                <wp:wrapNone/>
                <wp:docPr id="268" name="矩形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818" cy="11926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244CC3" id="矩形 268" o:spid="_x0000_s1026" style="position:absolute;left:0;text-align:left;margin-left:321.4pt;margin-top:190.7pt;width:13.75pt;height:9.4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7D22A4CA" wp14:editId="3518E427">
                <wp:simplePos x="0" y="0"/>
                <wp:positionH relativeFrom="column">
                  <wp:posOffset>3883412</wp:posOffset>
                </wp:positionH>
                <wp:positionV relativeFrom="paragraph">
                  <wp:posOffset>2429289</wp:posOffset>
                </wp:positionV>
                <wp:extent cx="174818" cy="119269"/>
                <wp:effectExtent l="0" t="0" r="15875" b="14605"/>
                <wp:wrapNone/>
                <wp:docPr id="267" name="矩形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818" cy="11926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AE44F1" id="矩形 267" o:spid="_x0000_s1026" style="position:absolute;left:0;text-align:left;margin-left:305.8pt;margin-top:191.3pt;width:13.75pt;height:9.4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>
                <wp:simplePos x="0" y="0"/>
                <wp:positionH relativeFrom="column">
                  <wp:posOffset>3691393</wp:posOffset>
                </wp:positionH>
                <wp:positionV relativeFrom="paragraph">
                  <wp:posOffset>2404497</wp:posOffset>
                </wp:positionV>
                <wp:extent cx="174818" cy="119269"/>
                <wp:effectExtent l="0" t="0" r="15875" b="14605"/>
                <wp:wrapNone/>
                <wp:docPr id="266" name="矩形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818" cy="11926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E86845" id="矩形 266" o:spid="_x0000_s1026" style="position:absolute;left:0;text-align:left;margin-left:290.65pt;margin-top:189.35pt;width:13.75pt;height:9.4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1806934</wp:posOffset>
                </wp:positionH>
                <wp:positionV relativeFrom="paragraph">
                  <wp:posOffset>1132288</wp:posOffset>
                </wp:positionV>
                <wp:extent cx="341906" cy="190831"/>
                <wp:effectExtent l="0" t="0" r="20320" b="19050"/>
                <wp:wrapNone/>
                <wp:docPr id="265" name="矩形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06" cy="1908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E0298E2" id="矩形 265" o:spid="_x0000_s1026" style="position:absolute;left:0;text-align:left;margin-left:142.3pt;margin-top:89.15pt;width:26.9pt;height:15.05pt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2A92F4A" wp14:editId="3F880333">
            <wp:extent cx="5685182" cy="3482340"/>
            <wp:effectExtent l="0" t="0" r="0" b="3810"/>
            <wp:docPr id="264" name="AXU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XU12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689503" cy="348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01981" w:rsidTr="00201981">
        <w:tc>
          <w:tcPr>
            <w:tcW w:w="1271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结果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新增区块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弹出新增</w:t>
            </w:r>
            <w:proofErr w:type="gramStart"/>
            <w:r>
              <w:rPr>
                <w:rFonts w:hint="eastAsia"/>
              </w:rPr>
              <w:t>区块弹窗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置顶</w:t>
            </w:r>
          </w:p>
        </w:tc>
        <w:tc>
          <w:tcPr>
            <w:tcW w:w="4332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置顶该贴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加精</w:t>
            </w:r>
          </w:p>
        </w:tc>
        <w:tc>
          <w:tcPr>
            <w:tcW w:w="4332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加精该贴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删除该贴</w:t>
            </w:r>
          </w:p>
        </w:tc>
      </w:tr>
    </w:tbl>
    <w:p w:rsidR="00201981" w:rsidRDefault="00201981" w:rsidP="00201981"/>
    <w:p w:rsidR="00201981" w:rsidRDefault="00201981" w:rsidP="00201981">
      <w:pPr>
        <w:pStyle w:val="3"/>
        <w:ind w:firstLine="1205"/>
      </w:pPr>
      <w:bookmarkStart w:id="94" w:name="_Toc501753259"/>
      <w:r>
        <w:rPr>
          <w:rFonts w:hint="eastAsia"/>
        </w:rPr>
        <w:t>4.4.10管理员新增论坛区块操作</w:t>
      </w:r>
      <w:bookmarkEnd w:id="94"/>
    </w:p>
    <w:p w:rsidR="00201981" w:rsidRDefault="00201981" w:rsidP="00201981">
      <w:r>
        <w:rPr>
          <w:noProof/>
        </w:rPr>
        <w:drawing>
          <wp:inline distT="0" distB="0" distL="0" distR="0" wp14:anchorId="5BB512D4" wp14:editId="03F117F4">
            <wp:extent cx="2528515" cy="1542415"/>
            <wp:effectExtent l="0" t="0" r="5715" b="63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31646" cy="154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01981" w:rsidTr="00201981">
        <w:tc>
          <w:tcPr>
            <w:tcW w:w="1271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结果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选择板块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添加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确认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新增结果</w:t>
            </w:r>
          </w:p>
        </w:tc>
      </w:tr>
    </w:tbl>
    <w:p w:rsidR="00201981" w:rsidRDefault="00201981" w:rsidP="00201981">
      <w:pPr>
        <w:pStyle w:val="3"/>
        <w:ind w:firstLine="1205"/>
      </w:pPr>
      <w:bookmarkStart w:id="95" w:name="_Toc501753260"/>
      <w:r>
        <w:rPr>
          <w:rFonts w:hint="eastAsia"/>
        </w:rPr>
        <w:lastRenderedPageBreak/>
        <w:t>4.4.11管理员用户管理操作</w:t>
      </w:r>
      <w:bookmarkEnd w:id="95"/>
    </w:p>
    <w:p w:rsidR="00201981" w:rsidRDefault="00201981" w:rsidP="00201981">
      <w:r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>
                <wp:simplePos x="0" y="0"/>
                <wp:positionH relativeFrom="column">
                  <wp:posOffset>4645384</wp:posOffset>
                </wp:positionH>
                <wp:positionV relativeFrom="paragraph">
                  <wp:posOffset>1983023</wp:posOffset>
                </wp:positionV>
                <wp:extent cx="198782" cy="127221"/>
                <wp:effectExtent l="0" t="0" r="10795" b="25400"/>
                <wp:wrapNone/>
                <wp:docPr id="274" name="矩形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82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77930B4" id="矩形 274" o:spid="_x0000_s1026" style="position:absolute;left:0;text-align:left;margin-left:365.8pt;margin-top:156.15pt;width:15.65pt;height:10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4414520</wp:posOffset>
                </wp:positionH>
                <wp:positionV relativeFrom="paragraph">
                  <wp:posOffset>1967009</wp:posOffset>
                </wp:positionV>
                <wp:extent cx="174928" cy="158750"/>
                <wp:effectExtent l="0" t="0" r="15875" b="12700"/>
                <wp:wrapNone/>
                <wp:docPr id="273" name="矩形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8" cy="1587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FAF29A" id="矩形 273" o:spid="_x0000_s1026" style="position:absolute;left:0;text-align:left;margin-left:347.6pt;margin-top:154.9pt;width:13.75pt;height:12.5pt;z-index:25187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>
                <wp:simplePos x="0" y="0"/>
                <wp:positionH relativeFrom="column">
                  <wp:posOffset>3635403</wp:posOffset>
                </wp:positionH>
                <wp:positionV relativeFrom="paragraph">
                  <wp:posOffset>1967009</wp:posOffset>
                </wp:positionV>
                <wp:extent cx="326004" cy="159026"/>
                <wp:effectExtent l="0" t="0" r="17145" b="12700"/>
                <wp:wrapNone/>
                <wp:docPr id="272" name="矩形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6004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FD43593" id="矩形 272" o:spid="_x0000_s1026" style="position:absolute;left:0;text-align:left;margin-left:286.25pt;margin-top:154.9pt;width:25.65pt;height:12.5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>
                <wp:simplePos x="0" y="0"/>
                <wp:positionH relativeFrom="column">
                  <wp:posOffset>1210283</wp:posOffset>
                </wp:positionH>
                <wp:positionV relativeFrom="paragraph">
                  <wp:posOffset>1696472</wp:posOffset>
                </wp:positionV>
                <wp:extent cx="230588" cy="127221"/>
                <wp:effectExtent l="0" t="0" r="17145" b="25400"/>
                <wp:wrapNone/>
                <wp:docPr id="271" name="矩形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8" cy="127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F8DF124" id="矩形 271" o:spid="_x0000_s1026" style="position:absolute;left:0;text-align:left;margin-left:95.3pt;margin-top:133.6pt;width:18.15pt;height:10pt;z-index:25187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>
                <wp:simplePos x="0" y="0"/>
                <wp:positionH relativeFrom="column">
                  <wp:posOffset>1599869</wp:posOffset>
                </wp:positionH>
                <wp:positionV relativeFrom="paragraph">
                  <wp:posOffset>1251198</wp:posOffset>
                </wp:positionV>
                <wp:extent cx="206734" cy="119269"/>
                <wp:effectExtent l="0" t="0" r="22225" b="14605"/>
                <wp:wrapNone/>
                <wp:docPr id="275" name="矩形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11926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82B52B" id="矩形 275" o:spid="_x0000_s1026" style="position:absolute;left:0;text-align:left;margin-left:125.95pt;margin-top:98.5pt;width:16.3pt;height:9.4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3675768C" wp14:editId="5351AB21">
            <wp:extent cx="5819775" cy="6901732"/>
            <wp:effectExtent l="0" t="0" r="0" b="0"/>
            <wp:docPr id="270" name="AX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XU1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827005" cy="6910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01981" w:rsidTr="00201981">
        <w:tc>
          <w:tcPr>
            <w:tcW w:w="1271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结果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点击全选</w:t>
            </w:r>
            <w:proofErr w:type="gramEnd"/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该页用户选定状态修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修改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弹出修改窗口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删除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删除该用户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分类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修改用户类别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新增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弹出新增用户窗口</w:t>
            </w:r>
          </w:p>
        </w:tc>
      </w:tr>
    </w:tbl>
    <w:p w:rsidR="00201981" w:rsidRDefault="00201981" w:rsidP="00201981">
      <w:pPr>
        <w:pStyle w:val="3"/>
        <w:ind w:firstLine="1205"/>
      </w:pPr>
      <w:bookmarkStart w:id="96" w:name="_Toc501753261"/>
      <w:r>
        <w:rPr>
          <w:rFonts w:hint="eastAsia"/>
        </w:rPr>
        <w:lastRenderedPageBreak/>
        <w:t>4.4.12管理员修改用户操作</w:t>
      </w:r>
      <w:bookmarkEnd w:id="96"/>
    </w:p>
    <w:p w:rsidR="00201981" w:rsidRDefault="00201981" w:rsidP="00201981">
      <w:r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>
                <wp:simplePos x="0" y="0"/>
                <wp:positionH relativeFrom="column">
                  <wp:posOffset>3611880</wp:posOffset>
                </wp:positionH>
                <wp:positionV relativeFrom="paragraph">
                  <wp:posOffset>74764</wp:posOffset>
                </wp:positionV>
                <wp:extent cx="238539" cy="166978"/>
                <wp:effectExtent l="0" t="0" r="28575" b="24130"/>
                <wp:wrapNone/>
                <wp:docPr id="288" name="矩形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539" cy="16697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0AFEBE" id="矩形 288" o:spid="_x0000_s1026" style="position:absolute;left:0;text-align:left;margin-left:284.4pt;margin-top:5.9pt;width:18.8pt;height:13.15pt;z-index:25188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>
                <wp:simplePos x="0" y="0"/>
                <wp:positionH relativeFrom="column">
                  <wp:posOffset>1584297</wp:posOffset>
                </wp:positionH>
                <wp:positionV relativeFrom="paragraph">
                  <wp:posOffset>2690743</wp:posOffset>
                </wp:positionV>
                <wp:extent cx="874644" cy="302150"/>
                <wp:effectExtent l="0" t="0" r="20955" b="22225"/>
                <wp:wrapNone/>
                <wp:docPr id="281" name="矩形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4644" cy="302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E6CC4D" id="矩形 281" o:spid="_x0000_s1026" style="position:absolute;left:0;text-align:left;margin-left:124.75pt;margin-top:211.85pt;width:68.85pt;height:23.8pt;z-index:25188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>
                <wp:simplePos x="0" y="0"/>
                <wp:positionH relativeFrom="column">
                  <wp:posOffset>932290</wp:posOffset>
                </wp:positionH>
                <wp:positionV relativeFrom="paragraph">
                  <wp:posOffset>1426486</wp:posOffset>
                </wp:positionV>
                <wp:extent cx="2774592" cy="1224501"/>
                <wp:effectExtent l="0" t="0" r="26035" b="13970"/>
                <wp:wrapNone/>
                <wp:docPr id="280" name="矩形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74592" cy="12245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1096452" id="矩形 280" o:spid="_x0000_s1026" style="position:absolute;left:0;text-align:left;margin-left:73.4pt;margin-top:112.3pt;width:218.45pt;height:96.4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>
                <wp:simplePos x="0" y="0"/>
                <wp:positionH relativeFrom="column">
                  <wp:posOffset>908437</wp:posOffset>
                </wp:positionH>
                <wp:positionV relativeFrom="paragraph">
                  <wp:posOffset>1052775</wp:posOffset>
                </wp:positionV>
                <wp:extent cx="2798859" cy="286247"/>
                <wp:effectExtent l="0" t="0" r="20955" b="19050"/>
                <wp:wrapNone/>
                <wp:docPr id="279" name="矩形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8859" cy="2862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794BEB" id="矩形 279" o:spid="_x0000_s1026" style="position:absolute;left:0;text-align:left;margin-left:71.55pt;margin-top:82.9pt;width:220.4pt;height:22.55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>
                <wp:simplePos x="0" y="0"/>
                <wp:positionH relativeFrom="column">
                  <wp:posOffset>916388</wp:posOffset>
                </wp:positionH>
                <wp:positionV relativeFrom="paragraph">
                  <wp:posOffset>575697</wp:posOffset>
                </wp:positionV>
                <wp:extent cx="2830664" cy="389613"/>
                <wp:effectExtent l="0" t="0" r="27305" b="10795"/>
                <wp:wrapNone/>
                <wp:docPr id="278" name="矩形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30664" cy="38961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FD8AC4" id="矩形 278" o:spid="_x0000_s1026" style="position:absolute;left:0;text-align:left;margin-left:72.15pt;margin-top:45.35pt;width:222.9pt;height:30.7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642BBCD4" wp14:editId="789D0E05">
            <wp:extent cx="4010025" cy="3162300"/>
            <wp:effectExtent l="0" t="0" r="9525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01981" w:rsidTr="00201981">
        <w:tc>
          <w:tcPr>
            <w:tcW w:w="1271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结果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用户名称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</w:t>
            </w:r>
            <w:proofErr w:type="gramStart"/>
            <w:r>
              <w:rPr>
                <w:rFonts w:hint="eastAsia"/>
              </w:rPr>
              <w:t>身份证号栏</w:t>
            </w:r>
            <w:proofErr w:type="gramEnd"/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用户介绍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确认</w:t>
            </w:r>
          </w:p>
        </w:tc>
        <w:tc>
          <w:tcPr>
            <w:tcW w:w="4332" w:type="dxa"/>
          </w:tcPr>
          <w:p w:rsidR="00201981" w:rsidRDefault="00EB1A69" w:rsidP="00201981">
            <w:r>
              <w:rPr>
                <w:rFonts w:hint="eastAsia"/>
              </w:rPr>
              <w:t>修改</w:t>
            </w:r>
            <w:r w:rsidR="00201981">
              <w:rPr>
                <w:rFonts w:hint="eastAsia"/>
              </w:rPr>
              <w:t>结果</w:t>
            </w:r>
          </w:p>
        </w:tc>
      </w:tr>
    </w:tbl>
    <w:p w:rsidR="00201981" w:rsidRDefault="00201981" w:rsidP="00201981"/>
    <w:p w:rsidR="00201981" w:rsidRDefault="00201981" w:rsidP="00201981"/>
    <w:p w:rsidR="00201981" w:rsidRDefault="00201981" w:rsidP="00201981">
      <w:pPr>
        <w:pStyle w:val="3"/>
        <w:ind w:firstLine="1205"/>
      </w:pPr>
      <w:bookmarkStart w:id="97" w:name="_Toc501753262"/>
      <w:r>
        <w:rPr>
          <w:rFonts w:hint="eastAsia"/>
        </w:rPr>
        <w:lastRenderedPageBreak/>
        <w:t>4.4.13管理员新增用户操作</w:t>
      </w:r>
      <w:bookmarkEnd w:id="97"/>
    </w:p>
    <w:p w:rsidR="00201981" w:rsidRDefault="00201981" w:rsidP="00201981">
      <w:r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>
                <wp:simplePos x="0" y="0"/>
                <wp:positionH relativeFrom="column">
                  <wp:posOffset>2705431</wp:posOffset>
                </wp:positionH>
                <wp:positionV relativeFrom="paragraph">
                  <wp:posOffset>154277</wp:posOffset>
                </wp:positionV>
                <wp:extent cx="278296" cy="159026"/>
                <wp:effectExtent l="0" t="0" r="26670" b="12700"/>
                <wp:wrapNone/>
                <wp:docPr id="287" name="矩形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96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FB87E0" id="矩形 287" o:spid="_x0000_s1026" style="position:absolute;left:0;text-align:left;margin-left:213.05pt;margin-top:12.15pt;width:21.9pt;height:12.5pt;z-index:25188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>
                <wp:simplePos x="0" y="0"/>
                <wp:positionH relativeFrom="column">
                  <wp:posOffset>1186732</wp:posOffset>
                </wp:positionH>
                <wp:positionV relativeFrom="paragraph">
                  <wp:posOffset>2237519</wp:posOffset>
                </wp:positionV>
                <wp:extent cx="850790" cy="326004"/>
                <wp:effectExtent l="0" t="0" r="26035" b="17145"/>
                <wp:wrapNone/>
                <wp:docPr id="286" name="矩形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0790" cy="32600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0FAA6DC" id="矩形 286" o:spid="_x0000_s1026" style="position:absolute;left:0;text-align:left;margin-left:93.45pt;margin-top:176.2pt;width:67pt;height:25.65pt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>
                <wp:simplePos x="0" y="0"/>
                <wp:positionH relativeFrom="column">
                  <wp:posOffset>836875</wp:posOffset>
                </wp:positionH>
                <wp:positionV relativeFrom="paragraph">
                  <wp:posOffset>1808149</wp:posOffset>
                </wp:positionV>
                <wp:extent cx="1669718" cy="310101"/>
                <wp:effectExtent l="0" t="0" r="26035" b="13970"/>
                <wp:wrapNone/>
                <wp:docPr id="285" name="矩形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9718" cy="310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3B492E" id="矩形 285" o:spid="_x0000_s1026" style="position:absolute;left:0;text-align:left;margin-left:65.9pt;margin-top:142.35pt;width:131.45pt;height:24.4pt;z-index:25188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>
                <wp:simplePos x="0" y="0"/>
                <wp:positionH relativeFrom="column">
                  <wp:posOffset>828923</wp:posOffset>
                </wp:positionH>
                <wp:positionV relativeFrom="paragraph">
                  <wp:posOffset>1362876</wp:posOffset>
                </wp:positionV>
                <wp:extent cx="1677670" cy="326003"/>
                <wp:effectExtent l="0" t="0" r="17780" b="17145"/>
                <wp:wrapNone/>
                <wp:docPr id="284" name="矩形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670" cy="32600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E7601B" id="矩形 284" o:spid="_x0000_s1026" style="position:absolute;left:0;text-align:left;margin-left:65.25pt;margin-top:107.3pt;width:132.1pt;height:25.6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>
                <wp:simplePos x="0" y="0"/>
                <wp:positionH relativeFrom="column">
                  <wp:posOffset>828923</wp:posOffset>
                </wp:positionH>
                <wp:positionV relativeFrom="paragraph">
                  <wp:posOffset>973262</wp:posOffset>
                </wp:positionV>
                <wp:extent cx="1677726" cy="270344"/>
                <wp:effectExtent l="0" t="0" r="17780" b="15875"/>
                <wp:wrapNone/>
                <wp:docPr id="283" name="矩形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726" cy="27034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EE2F77" id="矩形 283" o:spid="_x0000_s1026" style="position:absolute;left:0;text-align:left;margin-left:65.25pt;margin-top:76.65pt;width:132.1pt;height:21.3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>
                <wp:simplePos x="0" y="0"/>
                <wp:positionH relativeFrom="column">
                  <wp:posOffset>828923</wp:posOffset>
                </wp:positionH>
                <wp:positionV relativeFrom="paragraph">
                  <wp:posOffset>520037</wp:posOffset>
                </wp:positionV>
                <wp:extent cx="1653872" cy="333955"/>
                <wp:effectExtent l="0" t="0" r="22860" b="28575"/>
                <wp:wrapNone/>
                <wp:docPr id="282" name="矩形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3872" cy="3339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6DB0316" id="矩形 282" o:spid="_x0000_s1026" style="position:absolute;left:0;text-align:left;margin-left:65.25pt;margin-top:40.95pt;width:130.25pt;height:26.3pt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7D8950FC" wp14:editId="03ABBBBF">
            <wp:extent cx="3076575" cy="2800350"/>
            <wp:effectExtent l="0" t="0" r="9525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201981" w:rsidTr="00201981">
        <w:tc>
          <w:tcPr>
            <w:tcW w:w="1271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201981" w:rsidRDefault="00201981" w:rsidP="00201981">
            <w:r>
              <w:rPr>
                <w:rFonts w:hint="eastAsia"/>
              </w:rPr>
              <w:t>结果</w:t>
            </w:r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X</w:t>
            </w:r>
          </w:p>
        </w:tc>
        <w:tc>
          <w:tcPr>
            <w:tcW w:w="4332" w:type="dxa"/>
          </w:tcPr>
          <w:p w:rsidR="00201981" w:rsidRDefault="00201981" w:rsidP="00201981">
            <w:proofErr w:type="gramStart"/>
            <w:r>
              <w:rPr>
                <w:rFonts w:hint="eastAsia"/>
              </w:rPr>
              <w:t>关闭弹窗</w:t>
            </w:r>
            <w:proofErr w:type="gramEnd"/>
          </w:p>
        </w:tc>
      </w:tr>
      <w:tr w:rsidR="00201981" w:rsidTr="00201981">
        <w:tc>
          <w:tcPr>
            <w:tcW w:w="1271" w:type="dxa"/>
          </w:tcPr>
          <w:p w:rsidR="00201981" w:rsidRDefault="00201981" w:rsidP="00201981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用户名称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EB1A69" w:rsidTr="00201981">
        <w:tc>
          <w:tcPr>
            <w:tcW w:w="1271" w:type="dxa"/>
          </w:tcPr>
          <w:p w:rsidR="00EB1A69" w:rsidRDefault="00EB1A69" w:rsidP="00201981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EB1A69" w:rsidRDefault="00EB1A69" w:rsidP="00201981">
            <w:r>
              <w:rPr>
                <w:rFonts w:hint="eastAsia"/>
              </w:rPr>
              <w:t>点击用户账号栏</w:t>
            </w:r>
          </w:p>
        </w:tc>
        <w:tc>
          <w:tcPr>
            <w:tcW w:w="4332" w:type="dxa"/>
          </w:tcPr>
          <w:p w:rsidR="00EB1A69" w:rsidRDefault="00EB1A69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EB1A69" w:rsidP="00201981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</w:t>
            </w:r>
            <w:r w:rsidR="00EB1A69">
              <w:rPr>
                <w:rFonts w:hint="eastAsia"/>
              </w:rPr>
              <w:t>密码</w:t>
            </w:r>
            <w:r>
              <w:rPr>
                <w:rFonts w:hint="eastAsia"/>
              </w:rPr>
              <w:t>栏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EB1A69" w:rsidP="00201981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</w:t>
            </w:r>
            <w:proofErr w:type="gramStart"/>
            <w:r w:rsidR="00EB1A69">
              <w:rPr>
                <w:rFonts w:hint="eastAsia"/>
              </w:rPr>
              <w:t>身份证号栏</w:t>
            </w:r>
            <w:proofErr w:type="gramEnd"/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获取焦点</w:t>
            </w:r>
          </w:p>
        </w:tc>
      </w:tr>
      <w:tr w:rsidR="00201981" w:rsidTr="00201981">
        <w:tc>
          <w:tcPr>
            <w:tcW w:w="1271" w:type="dxa"/>
          </w:tcPr>
          <w:p w:rsidR="00201981" w:rsidRDefault="00EB1A69" w:rsidP="00201981">
            <w:r>
              <w:rPr>
                <w:rFonts w:hint="eastAsia"/>
              </w:rPr>
              <w:t>6</w:t>
            </w:r>
          </w:p>
        </w:tc>
        <w:tc>
          <w:tcPr>
            <w:tcW w:w="2693" w:type="dxa"/>
          </w:tcPr>
          <w:p w:rsidR="00201981" w:rsidRDefault="00201981" w:rsidP="00201981">
            <w:r>
              <w:rPr>
                <w:rFonts w:hint="eastAsia"/>
              </w:rPr>
              <w:t>点击确认</w:t>
            </w:r>
          </w:p>
        </w:tc>
        <w:tc>
          <w:tcPr>
            <w:tcW w:w="4332" w:type="dxa"/>
          </w:tcPr>
          <w:p w:rsidR="00201981" w:rsidRDefault="00201981" w:rsidP="00201981">
            <w:r>
              <w:rPr>
                <w:rFonts w:hint="eastAsia"/>
              </w:rPr>
              <w:t>新增结果</w:t>
            </w:r>
          </w:p>
        </w:tc>
      </w:tr>
    </w:tbl>
    <w:p w:rsidR="00201981" w:rsidRDefault="00201981" w:rsidP="00201981"/>
    <w:p w:rsidR="00EB1A69" w:rsidRDefault="00EB1A69" w:rsidP="00EB1A69">
      <w:pPr>
        <w:pStyle w:val="3"/>
        <w:ind w:firstLine="1205"/>
      </w:pPr>
      <w:bookmarkStart w:id="98" w:name="_Toc501753263"/>
      <w:r>
        <w:rPr>
          <w:rFonts w:hint="eastAsia"/>
        </w:rPr>
        <w:lastRenderedPageBreak/>
        <w:t>4.4.14管理员用户审核操作</w:t>
      </w:r>
      <w:bookmarkEnd w:id="98"/>
    </w:p>
    <w:p w:rsidR="00EB1A69" w:rsidRDefault="00EB1A69" w:rsidP="00EB1A69"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0319636A" wp14:editId="00078798">
                <wp:simplePos x="0" y="0"/>
                <wp:positionH relativeFrom="column">
                  <wp:posOffset>4494475</wp:posOffset>
                </wp:positionH>
                <wp:positionV relativeFrom="paragraph">
                  <wp:posOffset>1975126</wp:posOffset>
                </wp:positionV>
                <wp:extent cx="87464" cy="95416"/>
                <wp:effectExtent l="0" t="0" r="27305" b="19050"/>
                <wp:wrapNone/>
                <wp:docPr id="294" name="矩形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464" cy="954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4C8EAD" id="矩形 294" o:spid="_x0000_s1026" style="position:absolute;left:0;text-align:left;margin-left:353.9pt;margin-top:155.5pt;width:6.9pt;height:7.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>
                <wp:simplePos x="0" y="0"/>
                <wp:positionH relativeFrom="column">
                  <wp:posOffset>4391108</wp:posOffset>
                </wp:positionH>
                <wp:positionV relativeFrom="paragraph">
                  <wp:posOffset>1975126</wp:posOffset>
                </wp:positionV>
                <wp:extent cx="87464" cy="79513"/>
                <wp:effectExtent l="0" t="0" r="27305" b="15875"/>
                <wp:wrapNone/>
                <wp:docPr id="293" name="矩形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464" cy="7951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C98757" id="矩形 293" o:spid="_x0000_s1026" style="position:absolute;left:0;text-align:left;margin-left:345.75pt;margin-top:155.5pt;width:6.9pt;height:6.25pt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>
                <wp:simplePos x="0" y="0"/>
                <wp:positionH relativeFrom="column">
                  <wp:posOffset>2546405</wp:posOffset>
                </wp:positionH>
                <wp:positionV relativeFrom="paragraph">
                  <wp:posOffset>5465749</wp:posOffset>
                </wp:positionV>
                <wp:extent cx="500932" cy="246048"/>
                <wp:effectExtent l="0" t="0" r="13970" b="20955"/>
                <wp:wrapNone/>
                <wp:docPr id="292" name="矩形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0932" cy="24604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2B5848" id="矩形 292" o:spid="_x0000_s1026" style="position:absolute;left:0;text-align:left;margin-left:200.5pt;margin-top:430.35pt;width:39.45pt;height:19.35pt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>
                <wp:simplePos x="0" y="0"/>
                <wp:positionH relativeFrom="column">
                  <wp:posOffset>1910301</wp:posOffset>
                </wp:positionH>
                <wp:positionV relativeFrom="paragraph">
                  <wp:posOffset>5457797</wp:posOffset>
                </wp:positionV>
                <wp:extent cx="532737" cy="254442"/>
                <wp:effectExtent l="0" t="0" r="20320" b="12700"/>
                <wp:wrapNone/>
                <wp:docPr id="291" name="矩形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7" cy="25444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056820" id="矩形 291" o:spid="_x0000_s1026" style="position:absolute;left:0;text-align:left;margin-left:150.4pt;margin-top:429.75pt;width:41.95pt;height:20.05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>
                <wp:simplePos x="0" y="0"/>
                <wp:positionH relativeFrom="column">
                  <wp:posOffset>1131073</wp:posOffset>
                </wp:positionH>
                <wp:positionV relativeFrom="paragraph">
                  <wp:posOffset>1609366</wp:posOffset>
                </wp:positionV>
                <wp:extent cx="286247" cy="151075"/>
                <wp:effectExtent l="0" t="0" r="19050" b="20955"/>
                <wp:wrapNone/>
                <wp:docPr id="290" name="矩形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247" cy="151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06280F" id="矩形 290" o:spid="_x0000_s1026" style="position:absolute;left:0;text-align:left;margin-left:89.05pt;margin-top:126.7pt;width:22.55pt;height:11.9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1C82C8DC" wp14:editId="606064C8">
            <wp:extent cx="5422789" cy="6647023"/>
            <wp:effectExtent l="0" t="0" r="6985" b="1905"/>
            <wp:docPr id="289" name="AX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XU5.png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30678" cy="6656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4332"/>
      </w:tblGrid>
      <w:tr w:rsidR="00EB1A69" w:rsidTr="008B498A">
        <w:tc>
          <w:tcPr>
            <w:tcW w:w="1271" w:type="dxa"/>
            <w:shd w:val="clear" w:color="auto" w:fill="BFBFBF" w:themeFill="background1" w:themeFillShade="BF"/>
          </w:tcPr>
          <w:p w:rsidR="00EB1A69" w:rsidRDefault="00EB1A69" w:rsidP="008B498A">
            <w:r>
              <w:rPr>
                <w:rFonts w:hint="eastAsia"/>
              </w:rPr>
              <w:t>编号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EB1A69" w:rsidRDefault="00EB1A69" w:rsidP="008B498A">
            <w:r>
              <w:rPr>
                <w:rFonts w:hint="eastAsia"/>
              </w:rPr>
              <w:t>动作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EB1A69" w:rsidRDefault="00EB1A69" w:rsidP="008B498A">
            <w:r>
              <w:rPr>
                <w:rFonts w:hint="eastAsia"/>
              </w:rPr>
              <w:t>结果</w:t>
            </w:r>
          </w:p>
        </w:tc>
      </w:tr>
      <w:tr w:rsidR="00EB1A69" w:rsidTr="008B498A">
        <w:tc>
          <w:tcPr>
            <w:tcW w:w="1271" w:type="dxa"/>
          </w:tcPr>
          <w:p w:rsidR="00EB1A69" w:rsidRDefault="00EB1A69" w:rsidP="008B498A"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EB1A69" w:rsidRDefault="00EB1A69" w:rsidP="008B498A">
            <w:proofErr w:type="gramStart"/>
            <w:r>
              <w:rPr>
                <w:rFonts w:hint="eastAsia"/>
              </w:rPr>
              <w:t>点击全选</w:t>
            </w:r>
            <w:proofErr w:type="gramEnd"/>
          </w:p>
        </w:tc>
        <w:tc>
          <w:tcPr>
            <w:tcW w:w="4332" w:type="dxa"/>
          </w:tcPr>
          <w:p w:rsidR="00EB1A69" w:rsidRDefault="00EB1A69" w:rsidP="008B498A">
            <w:r>
              <w:rPr>
                <w:rFonts w:hint="eastAsia"/>
              </w:rPr>
              <w:t>该页用户选定状态修改</w:t>
            </w:r>
          </w:p>
        </w:tc>
      </w:tr>
      <w:tr w:rsidR="00EB1A69" w:rsidTr="008B498A">
        <w:tc>
          <w:tcPr>
            <w:tcW w:w="1271" w:type="dxa"/>
          </w:tcPr>
          <w:p w:rsidR="00EB1A69" w:rsidRDefault="00EB1A69" w:rsidP="008B498A"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EB1A69" w:rsidRDefault="00EB1A69" w:rsidP="008B498A">
            <w:r>
              <w:rPr>
                <w:rFonts w:hint="eastAsia"/>
              </w:rPr>
              <w:t>点击√</w:t>
            </w:r>
          </w:p>
        </w:tc>
        <w:tc>
          <w:tcPr>
            <w:tcW w:w="4332" w:type="dxa"/>
          </w:tcPr>
          <w:p w:rsidR="00EB1A69" w:rsidRDefault="00EB1A69" w:rsidP="008B498A">
            <w:r>
              <w:rPr>
                <w:rFonts w:hint="eastAsia"/>
              </w:rPr>
              <w:t>该用户审核通过</w:t>
            </w:r>
          </w:p>
        </w:tc>
      </w:tr>
      <w:tr w:rsidR="00EB1A69" w:rsidTr="008B498A">
        <w:tc>
          <w:tcPr>
            <w:tcW w:w="1271" w:type="dxa"/>
          </w:tcPr>
          <w:p w:rsidR="00EB1A69" w:rsidRDefault="00EB1A69" w:rsidP="008B498A"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EB1A69" w:rsidRDefault="00EB1A69" w:rsidP="008B498A">
            <w:r>
              <w:rPr>
                <w:rFonts w:hint="eastAsia"/>
              </w:rPr>
              <w:t>点击×</w:t>
            </w:r>
          </w:p>
        </w:tc>
        <w:tc>
          <w:tcPr>
            <w:tcW w:w="4332" w:type="dxa"/>
          </w:tcPr>
          <w:p w:rsidR="00EB1A69" w:rsidRDefault="00EB1A69" w:rsidP="008B498A">
            <w:r>
              <w:rPr>
                <w:rFonts w:hint="eastAsia"/>
              </w:rPr>
              <w:t>该用户审核不通过</w:t>
            </w:r>
          </w:p>
        </w:tc>
      </w:tr>
      <w:tr w:rsidR="00EB1A69" w:rsidTr="008B498A">
        <w:tc>
          <w:tcPr>
            <w:tcW w:w="1271" w:type="dxa"/>
          </w:tcPr>
          <w:p w:rsidR="00EB1A69" w:rsidRDefault="00EB1A69" w:rsidP="008B498A">
            <w:r>
              <w:rPr>
                <w:rFonts w:hint="eastAsia"/>
              </w:rPr>
              <w:t>4</w:t>
            </w:r>
          </w:p>
        </w:tc>
        <w:tc>
          <w:tcPr>
            <w:tcW w:w="2693" w:type="dxa"/>
          </w:tcPr>
          <w:p w:rsidR="00EB1A69" w:rsidRDefault="00EB1A69" w:rsidP="008B498A">
            <w:r>
              <w:rPr>
                <w:rFonts w:hint="eastAsia"/>
              </w:rPr>
              <w:t>点击通过</w:t>
            </w:r>
          </w:p>
        </w:tc>
        <w:tc>
          <w:tcPr>
            <w:tcW w:w="4332" w:type="dxa"/>
          </w:tcPr>
          <w:p w:rsidR="00EB1A69" w:rsidRDefault="00EB1A69" w:rsidP="008B498A">
            <w:r>
              <w:rPr>
                <w:rFonts w:hint="eastAsia"/>
              </w:rPr>
              <w:t>已选择用户审核通过</w:t>
            </w:r>
          </w:p>
        </w:tc>
      </w:tr>
      <w:tr w:rsidR="00EB1A69" w:rsidTr="008B498A">
        <w:tc>
          <w:tcPr>
            <w:tcW w:w="1271" w:type="dxa"/>
          </w:tcPr>
          <w:p w:rsidR="00EB1A69" w:rsidRDefault="00EB1A69" w:rsidP="008B498A">
            <w:r>
              <w:rPr>
                <w:rFonts w:hint="eastAsia"/>
              </w:rPr>
              <w:t>5</w:t>
            </w:r>
          </w:p>
        </w:tc>
        <w:tc>
          <w:tcPr>
            <w:tcW w:w="2693" w:type="dxa"/>
          </w:tcPr>
          <w:p w:rsidR="00EB1A69" w:rsidRDefault="00EB1A69" w:rsidP="008B498A">
            <w:r>
              <w:rPr>
                <w:rFonts w:hint="eastAsia"/>
              </w:rPr>
              <w:t>点击拒绝</w:t>
            </w:r>
          </w:p>
        </w:tc>
        <w:tc>
          <w:tcPr>
            <w:tcW w:w="4332" w:type="dxa"/>
          </w:tcPr>
          <w:p w:rsidR="00EB1A69" w:rsidRDefault="00EB1A69" w:rsidP="008B498A">
            <w:r>
              <w:rPr>
                <w:rFonts w:hint="eastAsia"/>
              </w:rPr>
              <w:t>已选择用户审核不通过</w:t>
            </w:r>
          </w:p>
        </w:tc>
      </w:tr>
    </w:tbl>
    <w:p w:rsidR="005F33CC" w:rsidRPr="00EB1A69" w:rsidRDefault="005F33CC"/>
    <w:sectPr w:rsidR="005F33CC" w:rsidRPr="00EB1A69">
      <w:headerReference w:type="default" r:id="rId64"/>
      <w:foot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5AF5" w:rsidRDefault="00F45AF5" w:rsidP="007436B6">
      <w:r>
        <w:separator/>
      </w:r>
    </w:p>
  </w:endnote>
  <w:endnote w:type="continuationSeparator" w:id="0">
    <w:p w:rsidR="00F45AF5" w:rsidRDefault="00F45AF5" w:rsidP="007436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5633248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201981" w:rsidRDefault="00201981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5321D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5321D">
              <w:rPr>
                <w:b/>
                <w:bCs/>
                <w:noProof/>
              </w:rPr>
              <w:t>5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01981" w:rsidRDefault="002019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5AF5" w:rsidRDefault="00F45AF5" w:rsidP="007436B6">
      <w:r>
        <w:separator/>
      </w:r>
    </w:p>
  </w:footnote>
  <w:footnote w:type="continuationSeparator" w:id="0">
    <w:p w:rsidR="00F45AF5" w:rsidRDefault="00F45AF5" w:rsidP="007436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1981" w:rsidRDefault="00201981" w:rsidP="007436B6">
    <w:pPr>
      <w:pStyle w:val="a5"/>
      <w:jc w:val="left"/>
    </w:pPr>
    <w:r>
      <w:rPr>
        <w:rFonts w:hint="eastAsia"/>
      </w:rPr>
      <w:t>PED2017-</w:t>
    </w:r>
    <w:r>
      <w:t>G0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D061B"/>
    <w:multiLevelType w:val="multilevel"/>
    <w:tmpl w:val="D1F09E9A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6A1E3CBD"/>
    <w:multiLevelType w:val="multilevel"/>
    <w:tmpl w:val="B73E4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6B6"/>
    <w:rsid w:val="000936BD"/>
    <w:rsid w:val="00121547"/>
    <w:rsid w:val="00154090"/>
    <w:rsid w:val="00154DD8"/>
    <w:rsid w:val="0017474B"/>
    <w:rsid w:val="00201981"/>
    <w:rsid w:val="002524C7"/>
    <w:rsid w:val="0025321D"/>
    <w:rsid w:val="00274EAC"/>
    <w:rsid w:val="002A6091"/>
    <w:rsid w:val="00424676"/>
    <w:rsid w:val="004650E4"/>
    <w:rsid w:val="004F22E4"/>
    <w:rsid w:val="005F33CC"/>
    <w:rsid w:val="00624EAD"/>
    <w:rsid w:val="006330A1"/>
    <w:rsid w:val="00725A5A"/>
    <w:rsid w:val="007436B6"/>
    <w:rsid w:val="00813280"/>
    <w:rsid w:val="008E446F"/>
    <w:rsid w:val="008E6566"/>
    <w:rsid w:val="009211A4"/>
    <w:rsid w:val="00924D62"/>
    <w:rsid w:val="009D3949"/>
    <w:rsid w:val="00A405AE"/>
    <w:rsid w:val="00A730B3"/>
    <w:rsid w:val="00A810CB"/>
    <w:rsid w:val="00B87693"/>
    <w:rsid w:val="00BC7020"/>
    <w:rsid w:val="00BE04E5"/>
    <w:rsid w:val="00BF625A"/>
    <w:rsid w:val="00D03173"/>
    <w:rsid w:val="00D73DE3"/>
    <w:rsid w:val="00DC0188"/>
    <w:rsid w:val="00DD14CB"/>
    <w:rsid w:val="00DF6702"/>
    <w:rsid w:val="00E705A7"/>
    <w:rsid w:val="00EB1A69"/>
    <w:rsid w:val="00F12633"/>
    <w:rsid w:val="00F22E05"/>
    <w:rsid w:val="00F323EA"/>
    <w:rsid w:val="00F45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62FA035-03F6-4C87-B596-EB0F156F1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36B6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21547"/>
    <w:pPr>
      <w:keepNext/>
      <w:keepLines/>
      <w:numPr>
        <w:numId w:val="2"/>
      </w:numPr>
      <w:spacing w:before="340" w:after="330" w:line="578" w:lineRule="auto"/>
      <w:ind w:left="420" w:hanging="420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21547"/>
    <w:pPr>
      <w:keepNext/>
      <w:keepLines/>
      <w:spacing w:before="260" w:after="260" w:line="415" w:lineRule="auto"/>
      <w:ind w:firstLineChars="200" w:firstLine="20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21547"/>
    <w:pPr>
      <w:keepNext/>
      <w:keepLines/>
      <w:spacing w:before="260" w:after="260" w:line="415" w:lineRule="auto"/>
      <w:ind w:firstLineChars="400" w:firstLine="400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F22E05"/>
    <w:pPr>
      <w:keepNext/>
      <w:keepLines/>
      <w:spacing w:before="280" w:after="290" w:line="377" w:lineRule="auto"/>
      <w:ind w:firstLineChars="600" w:firstLine="600"/>
      <w:outlineLvl w:val="3"/>
    </w:pPr>
    <w:rPr>
      <w:b/>
      <w:b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21547"/>
    <w:rPr>
      <w:rFonts w:ascii="宋体" w:eastAsia="宋体" w:hAnsi="宋体" w:cs="宋体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F22E05"/>
    <w:rPr>
      <w:rFonts w:ascii="宋体" w:eastAsia="宋体" w:hAnsi="宋体" w:cs="宋体"/>
      <w:b/>
      <w:bCs/>
      <w:color w:val="000000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121547"/>
    <w:rPr>
      <w:rFonts w:ascii="宋体" w:eastAsia="宋体" w:hAnsi="宋体" w:cs="宋体"/>
      <w:b/>
      <w:bCs/>
      <w:kern w:val="44"/>
      <w:sz w:val="36"/>
      <w:szCs w:val="36"/>
    </w:rPr>
  </w:style>
  <w:style w:type="paragraph" w:customStyle="1" w:styleId="Title-Name">
    <w:name w:val="Title - Name"/>
    <w:basedOn w:val="a3"/>
    <w:next w:val="a"/>
    <w:uiPriority w:val="99"/>
    <w:rsid w:val="007436B6"/>
    <w:pPr>
      <w:spacing w:before="480" w:after="720"/>
      <w:outlineLvl w:val="9"/>
    </w:pPr>
    <w:rPr>
      <w:rFonts w:ascii="Arial" w:hAnsi="Arial" w:cs="宋体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uiPriority w:val="99"/>
    <w:rsid w:val="007436B6"/>
    <w:pPr>
      <w:spacing w:before="720" w:after="240"/>
      <w:outlineLvl w:val="9"/>
    </w:pPr>
    <w:rPr>
      <w:rFonts w:ascii="Arial" w:hAnsi="Arial" w:cs="宋体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uiPriority w:val="99"/>
    <w:rsid w:val="007436B6"/>
    <w:pPr>
      <w:spacing w:after="720"/>
      <w:outlineLvl w:val="9"/>
    </w:pPr>
    <w:rPr>
      <w:rFonts w:ascii="Arial" w:hAnsi="Arial" w:cs="宋体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uiPriority w:val="99"/>
    <w:rsid w:val="007436B6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uiPriority w:val="99"/>
    <w:rsid w:val="007436B6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7436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436B6"/>
    <w:rPr>
      <w:rFonts w:ascii="宋体" w:eastAsia="宋体" w:hAnsi="宋体" w:cs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436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436B6"/>
    <w:rPr>
      <w:rFonts w:ascii="宋体" w:eastAsia="宋体" w:hAnsi="宋体" w:cs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121547"/>
    <w:rPr>
      <w:rFonts w:ascii="宋体" w:eastAsia="宋体" w:hAnsi="宋体" w:cs="宋体"/>
      <w:b/>
      <w:bCs/>
      <w:sz w:val="30"/>
      <w:szCs w:val="30"/>
    </w:rPr>
  </w:style>
  <w:style w:type="table" w:styleId="a9">
    <w:name w:val="Table Grid"/>
    <w:basedOn w:val="a1"/>
    <w:rsid w:val="00121547"/>
    <w:pPr>
      <w:widowControl w:val="0"/>
      <w:jc w:val="both"/>
    </w:pPr>
    <w:rPr>
      <w:rFonts w:ascii="等线" w:eastAsia="等线" w:hAnsi="等线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121547"/>
  </w:style>
  <w:style w:type="paragraph" w:styleId="21">
    <w:name w:val="toc 2"/>
    <w:basedOn w:val="a"/>
    <w:next w:val="a"/>
    <w:autoRedefine/>
    <w:uiPriority w:val="39"/>
    <w:unhideWhenUsed/>
    <w:rsid w:val="0012154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121547"/>
    <w:pPr>
      <w:ind w:leftChars="400" w:left="840"/>
    </w:pPr>
  </w:style>
  <w:style w:type="character" w:styleId="aa">
    <w:name w:val="Hyperlink"/>
    <w:basedOn w:val="a0"/>
    <w:uiPriority w:val="99"/>
    <w:unhideWhenUsed/>
    <w:rsid w:val="00121547"/>
    <w:rPr>
      <w:color w:val="0563C1" w:themeColor="hyperlink"/>
      <w:u w:val="single"/>
    </w:rPr>
  </w:style>
  <w:style w:type="paragraph" w:styleId="ab">
    <w:name w:val="Date"/>
    <w:basedOn w:val="a"/>
    <w:next w:val="a"/>
    <w:link w:val="ac"/>
    <w:uiPriority w:val="99"/>
    <w:semiHidden/>
    <w:unhideWhenUsed/>
    <w:rsid w:val="00B87693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B87693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043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header" Target="header1.xml"/><Relationship Id="rId8" Type="http://schemas.openxmlformats.org/officeDocument/2006/relationships/image" Target="media/image1.jpe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70A0D6-C578-4338-8766-96F6A6504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52</Pages>
  <Words>1759</Words>
  <Characters>10027</Characters>
  <Application>Microsoft Office Word</Application>
  <DocSecurity>0</DocSecurity>
  <Lines>83</Lines>
  <Paragraphs>23</Paragraphs>
  <ScaleCrop>false</ScaleCrop>
  <Company/>
  <LinksUpToDate>false</LinksUpToDate>
  <CharactersWithSpaces>11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L-Jere</cp:lastModifiedBy>
  <cp:revision>9</cp:revision>
  <dcterms:created xsi:type="dcterms:W3CDTF">2017-12-22T12:27:00Z</dcterms:created>
  <dcterms:modified xsi:type="dcterms:W3CDTF">2017-12-23T03:27:00Z</dcterms:modified>
</cp:coreProperties>
</file>